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77174B">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77174B">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77174B">
            <w:pPr>
              <w:spacing w:after="0"/>
              <w:ind w:left="100"/>
              <w:rPr>
                <w:rFonts w:ascii="Arial" w:hAnsi="Arial"/>
                <w:noProof/>
              </w:rPr>
            </w:pPr>
            <w:r>
              <w:rPr>
                <w:rFonts w:ascii="Arial" w:hAnsi="Arial"/>
              </w:rPr>
              <w:t>Various 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proofErr w:type="spellStart"/>
            <w:r>
              <w:rPr>
                <w:rFonts w:ascii="Arial" w:hAnsi="Arial"/>
              </w:rPr>
              <w:t>NR_pos</w:t>
            </w:r>
            <w:proofErr w:type="spellEnd"/>
            <w:r>
              <w:rPr>
                <w:rFonts w:ascii="Arial" w:hAnsi="Arial"/>
              </w:rPr>
              <w:t>-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671872F4" w:rsidR="001E5C53" w:rsidRPr="00E06C38" w:rsidRDefault="001E5C53" w:rsidP="0077174B">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4</w:t>
              </w:r>
            </w:ins>
            <w:del w:id="3" w:author="v2" w:date="2020-04-24T06:50:00Z">
              <w:r w:rsidR="00543418" w:rsidDel="00FF0E22">
                <w:rPr>
                  <w:rFonts w:ascii="Arial" w:hAnsi="Arial"/>
                </w:rPr>
                <w:delText>09</w:delText>
              </w:r>
            </w:del>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4"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5"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6"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7"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8" w:author="v2" w:date="2020-04-24T04:29:00Z">
              <w:r w:rsidR="00480036">
                <w:rPr>
                  <w:rFonts w:ascii="Arial" w:eastAsiaTheme="minorEastAsia" w:hAnsi="Arial"/>
                  <w:noProof/>
                  <w:sz w:val="20"/>
                  <w:szCs w:val="20"/>
                  <w:lang w:eastAsia="en-US"/>
                </w:rPr>
                <w:t xml:space="preserve">changed to </w:t>
              </w:r>
            </w:ins>
            <w:ins w:id="9" w:author="v2" w:date="2020-04-24T04:30:00Z">
              <w:r w:rsidR="00CC588C">
                <w:rPr>
                  <w:rFonts w:ascii="Arial" w:eastAsiaTheme="minorEastAsia" w:hAnsi="Arial"/>
                  <w:noProof/>
                  <w:sz w:val="20"/>
                  <w:szCs w:val="20"/>
                  <w:lang w:eastAsia="en-US"/>
                </w:rPr>
                <w:t>“</w:t>
              </w:r>
            </w:ins>
            <w:ins w:id="10" w:author="v2" w:date="2020-04-24T04:29:00Z">
              <w:r w:rsidR="00CC588C" w:rsidRPr="00CC588C">
                <w:rPr>
                  <w:rFonts w:ascii="Arial" w:eastAsiaTheme="minorEastAsia" w:hAnsi="Arial"/>
                  <w:noProof/>
                  <w:sz w:val="20"/>
                  <w:szCs w:val="20"/>
                  <w:lang w:eastAsia="en-US"/>
                </w:rPr>
                <w:t>PCI, GCI, and TRP ID of the TRP to receive UL SRS</w:t>
              </w:r>
            </w:ins>
            <w:ins w:id="11" w:author="v2" w:date="2020-04-24T04:30:00Z">
              <w:r w:rsidR="00CC588C">
                <w:rPr>
                  <w:rFonts w:ascii="Arial" w:eastAsiaTheme="minorEastAsia" w:hAnsi="Arial"/>
                  <w:noProof/>
                  <w:sz w:val="20"/>
                  <w:szCs w:val="20"/>
                  <w:lang w:eastAsia="en-US"/>
                </w:rPr>
                <w:t>“</w:t>
              </w:r>
            </w:ins>
            <w:del w:id="12"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ListParagraph"/>
              <w:numPr>
                <w:ilvl w:val="0"/>
                <w:numId w:val="27"/>
              </w:numPr>
              <w:ind w:left="378" w:hanging="270"/>
              <w:rPr>
                <w:ins w:id="13"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ListParagraph"/>
              <w:numPr>
                <w:ilvl w:val="0"/>
                <w:numId w:val="27"/>
              </w:numPr>
              <w:ind w:left="378" w:hanging="270"/>
              <w:rPr>
                <w:rFonts w:ascii="Arial" w:eastAsiaTheme="minorEastAsia" w:hAnsi="Arial"/>
                <w:noProof/>
                <w:sz w:val="20"/>
                <w:szCs w:val="20"/>
                <w:lang w:eastAsia="en-US"/>
              </w:rPr>
            </w:pPr>
            <w:ins w:id="14"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5"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6"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7"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ListParagraph"/>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77174B">
            <w:pPr>
              <w:spacing w:after="0"/>
              <w:ind w:left="100"/>
              <w:rPr>
                <w:rFonts w:ascii="Arial" w:hAnsi="Arial"/>
                <w:noProof/>
              </w:rPr>
            </w:pP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77174B">
            <w:pPr>
              <w:spacing w:after="0"/>
              <w:ind w:left="100"/>
              <w:rPr>
                <w:rFonts w:ascii="Arial" w:hAnsi="Arial"/>
                <w:noProof/>
              </w:rPr>
            </w:pP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77174B">
            <w:pPr>
              <w:spacing w:after="0"/>
              <w:rPr>
                <w:ins w:id="18" w:author="v2" w:date="2020-04-24T06:17:00Z"/>
                <w:rFonts w:ascii="Arial" w:hAnsi="Arial"/>
                <w:noProof/>
              </w:rPr>
            </w:pPr>
            <w:ins w:id="19" w:author="v2" w:date="2020-04-24T06:16:00Z">
              <w:r>
                <w:rPr>
                  <w:rFonts w:ascii="Arial" w:hAnsi="Arial"/>
                  <w:noProof/>
                </w:rPr>
                <w:t>V2</w:t>
              </w:r>
            </w:ins>
            <w:ins w:id="20" w:author="v2" w:date="2020-04-24T06:18:00Z">
              <w:r w:rsidR="008A1F24">
                <w:rPr>
                  <w:rFonts w:ascii="Arial" w:hAnsi="Arial"/>
                  <w:noProof/>
                </w:rPr>
                <w:t>:</w:t>
              </w:r>
              <w:r w:rsidR="008A1F24">
                <w:rPr>
                  <w:i/>
                </w:rPr>
                <w:t xml:space="preserve"> </w:t>
              </w:r>
              <w:r w:rsidR="008A1F24">
                <w:rPr>
                  <w:i/>
                </w:rPr>
                <w:tab/>
              </w:r>
            </w:ins>
            <w:ins w:id="21" w:author="v2" w:date="2020-04-24T06:17:00Z">
              <w:r w:rsidR="00D23661">
                <w:rPr>
                  <w:rFonts w:ascii="Arial" w:hAnsi="Arial"/>
                  <w:noProof/>
                </w:rPr>
                <w:t>Update of change #7</w:t>
              </w:r>
            </w:ins>
            <w:ins w:id="22" w:author="v2" w:date="2020-04-24T06:18:00Z">
              <w:r w:rsidR="008A1F24">
                <w:rPr>
                  <w:rFonts w:ascii="Arial" w:hAnsi="Arial"/>
                  <w:noProof/>
                </w:rPr>
                <w:t>;</w:t>
              </w:r>
            </w:ins>
          </w:p>
          <w:p w14:paraId="148CE71B" w14:textId="76121DC2" w:rsidR="00D23661" w:rsidRDefault="008A1F24" w:rsidP="0077174B">
            <w:pPr>
              <w:spacing w:after="0"/>
              <w:rPr>
                <w:ins w:id="23" w:author="v2" w:date="2020-04-24T06:16:00Z"/>
                <w:rFonts w:ascii="Arial" w:hAnsi="Arial"/>
                <w:noProof/>
              </w:rPr>
            </w:pPr>
            <w:ins w:id="24" w:author="v2" w:date="2020-04-24T06:18:00Z">
              <w:r>
                <w:rPr>
                  <w:i/>
                </w:rPr>
                <w:tab/>
              </w:r>
              <w:r>
                <w:rPr>
                  <w:i/>
                </w:rPr>
                <w:tab/>
              </w:r>
            </w:ins>
            <w:ins w:id="25" w:author="v2" w:date="2020-04-24T06:17:00Z">
              <w:r w:rsidR="00D23661">
                <w:rPr>
                  <w:rFonts w:ascii="Arial" w:hAnsi="Arial"/>
                  <w:noProof/>
                </w:rPr>
                <w:t>Addition of ch</w:t>
              </w:r>
              <w:r w:rsidR="00FF63E8">
                <w:rPr>
                  <w:rFonts w:ascii="Arial" w:hAnsi="Arial"/>
                  <w:noProof/>
                </w:rPr>
                <w:t xml:space="preserve">ange </w:t>
              </w:r>
            </w:ins>
            <w:ins w:id="26" w:author="v2" w:date="2020-04-24T07:12:00Z">
              <w:r w:rsidR="001844D6">
                <w:rPr>
                  <w:rFonts w:ascii="Arial" w:hAnsi="Arial"/>
                  <w:noProof/>
                </w:rPr>
                <w:t>#</w:t>
              </w:r>
            </w:ins>
            <w:ins w:id="27" w:author="v2" w:date="2020-04-24T06:17:00Z">
              <w:r w:rsidR="00FF63E8">
                <w:rPr>
                  <w:rFonts w:ascii="Arial" w:hAnsi="Arial"/>
                  <w:noProof/>
                </w:rPr>
                <w:t>8</w:t>
              </w:r>
            </w:ins>
            <w:ins w:id="28" w:author="v2" w:date="2020-04-24T06:18:00Z">
              <w:r>
                <w:rPr>
                  <w:rFonts w:ascii="Arial" w:hAnsi="Arial"/>
                  <w:noProof/>
                </w:rPr>
                <w:t>.</w:t>
              </w:r>
            </w:ins>
          </w:p>
          <w:p w14:paraId="7FEDC140" w14:textId="6AE21B9A" w:rsidR="00ED45F8" w:rsidRPr="00E06C38" w:rsidRDefault="00ED45F8" w:rsidP="0077174B">
            <w:pPr>
              <w:spacing w:after="0"/>
              <w:rPr>
                <w:rFonts w:ascii="Arial" w:hAnsi="Arial"/>
                <w:noProof/>
              </w:rPr>
            </w:pPr>
          </w:p>
        </w:tc>
      </w:tr>
    </w:tbl>
    <w:p w14:paraId="4D394496" w14:textId="77777777" w:rsidR="00CA3FD2" w:rsidRDefault="00CA3FD2">
      <w:pPr>
        <w:pStyle w:val="Heading1"/>
        <w:sectPr w:rsidR="00CA3FD2" w:rsidSect="00A70208">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29" w:name="OLE_LINK1"/>
      <w:bookmarkStart w:id="30" w:name="OLE_LINK2"/>
      <w:bookmarkStart w:id="31" w:name="OLE_LINK3"/>
      <w:bookmarkStart w:id="32"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3" w:name="_Hlk36986482"/>
      <w:bookmarkEnd w:id="29"/>
      <w:bookmarkEnd w:id="30"/>
      <w:bookmarkEnd w:id="31"/>
      <w:bookmarkEnd w:id="32"/>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4" w:name="_Hlk503399801"/>
      <w:r w:rsidRPr="00A36A3F">
        <w:t>"</w:t>
      </w:r>
      <w:bookmarkEnd w:id="34"/>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 xml:space="preserve">IS-GPS-200, Revision D, </w:t>
      </w:r>
      <w:proofErr w:type="spellStart"/>
      <w:r w:rsidRPr="00A36A3F">
        <w:t>Navstar</w:t>
      </w:r>
      <w:proofErr w:type="spellEnd"/>
      <w:r w:rsidRPr="00A36A3F">
        <w:t xml:space="preserve">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 xml:space="preserve">IS-GPS-705, </w:t>
      </w:r>
      <w:proofErr w:type="spellStart"/>
      <w:r w:rsidRPr="00A36A3F">
        <w:t>Navstar</w:t>
      </w:r>
      <w:proofErr w:type="spellEnd"/>
      <w:r w:rsidRPr="00A36A3F">
        <w:t xml:space="preserve">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 xml:space="preserve">IS-GPS-800, </w:t>
      </w:r>
      <w:proofErr w:type="spellStart"/>
      <w:r w:rsidRPr="00A36A3F">
        <w:t>Navstar</w:t>
      </w:r>
      <w:proofErr w:type="spellEnd"/>
      <w:r w:rsidRPr="00A36A3F">
        <w:t xml:space="preserve">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w:t>
      </w:r>
      <w:proofErr w:type="spellStart"/>
      <w:r w:rsidRPr="00A36A3F">
        <w:t>UserPlane</w:t>
      </w:r>
      <w:proofErr w:type="spellEnd"/>
      <w:r w:rsidRPr="00A36A3F">
        <w:t xml:space="preserv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w:t>
      </w:r>
      <w:proofErr w:type="spellStart"/>
      <w:r w:rsidRPr="00A36A3F">
        <w:t>NRPPa</w:t>
      </w:r>
      <w:proofErr w:type="spellEnd"/>
      <w:r w:rsidRPr="00A36A3F">
        <w:t>)".</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B1C (Version 1.0)", December, 2017</w:t>
      </w:r>
    </w:p>
    <w:p w14:paraId="00D397DE" w14:textId="77777777" w:rsidR="00B933E7" w:rsidRPr="00A36A3F" w:rsidRDefault="00B54032" w:rsidP="00B933E7">
      <w:pPr>
        <w:pStyle w:val="EX"/>
      </w:pPr>
      <w:bookmarkStart w:id="35" w:name="_Toc12632586"/>
      <w:bookmarkStart w:id="36" w:name="_Toc29305280"/>
      <w:bookmarkEnd w:id="33"/>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37" w:author="Sven Fischer" w:date="2020-04-08T08:05:00Z"/>
        </w:rPr>
      </w:pPr>
      <w:bookmarkStart w:id="38"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38"/>
    </w:p>
    <w:p w14:paraId="48EE24BF" w14:textId="6DD4F80A" w:rsidR="00E3379E" w:rsidRPr="00A36A3F" w:rsidRDefault="00E3379E" w:rsidP="00B933E7">
      <w:pPr>
        <w:pStyle w:val="EX"/>
      </w:pPr>
      <w:commentRangeStart w:id="39"/>
      <w:commentRangeStart w:id="40"/>
      <w:ins w:id="41" w:author="Sven Fischer" w:date="2020-04-08T08:05:00Z">
        <w:r>
          <w:t>[</w:t>
        </w:r>
      </w:ins>
      <w:ins w:id="42" w:author="Sven Fischer" w:date="2020-04-26T19:10:00Z">
        <w:r w:rsidR="005E71D1">
          <w:t>xx</w:t>
        </w:r>
      </w:ins>
      <w:ins w:id="43" w:author="Sven Fischer" w:date="2020-04-08T08:05:00Z">
        <w:r>
          <w:t>]</w:t>
        </w:r>
      </w:ins>
      <w:commentRangeEnd w:id="39"/>
      <w:r w:rsidR="001C5AC0">
        <w:rPr>
          <w:rStyle w:val="CommentReference"/>
        </w:rPr>
        <w:commentReference w:id="39"/>
      </w:r>
      <w:commentRangeEnd w:id="40"/>
      <w:r w:rsidR="005E71D1">
        <w:rPr>
          <w:rStyle w:val="CommentReference"/>
        </w:rPr>
        <w:commentReference w:id="40"/>
      </w:r>
      <w:ins w:id="44" w:author="Sven Fischer" w:date="2020-04-08T08:05:00Z">
        <w:r>
          <w:tab/>
        </w:r>
        <w:r w:rsidRPr="00A36A3F">
          <w:t>3GPP TS 38.</w:t>
        </w:r>
        <w:r>
          <w:t>321</w:t>
        </w:r>
        <w:r w:rsidRPr="00A36A3F">
          <w:t>: "</w:t>
        </w:r>
      </w:ins>
      <w:ins w:id="45" w:author="Sven Fischer" w:date="2020-04-08T08:06:00Z">
        <w:r w:rsidR="00232829">
          <w:t xml:space="preserve">NR; </w:t>
        </w:r>
      </w:ins>
      <w:ins w:id="46"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Heading1"/>
      </w:pPr>
      <w:r w:rsidRPr="00A36A3F">
        <w:t>3</w:t>
      </w:r>
      <w:r w:rsidRPr="00A36A3F">
        <w:tab/>
        <w:t xml:space="preserve">Definitions, </w:t>
      </w:r>
      <w:r w:rsidR="008028A4" w:rsidRPr="00A36A3F">
        <w:t>symbols and abbreviations</w:t>
      </w:r>
      <w:bookmarkEnd w:id="35"/>
      <w:bookmarkEnd w:id="36"/>
    </w:p>
    <w:p w14:paraId="156E6BE7" w14:textId="77777777" w:rsidR="00080512" w:rsidRPr="00A36A3F" w:rsidRDefault="00080512">
      <w:pPr>
        <w:pStyle w:val="Heading2"/>
      </w:pPr>
      <w:bookmarkStart w:id="47" w:name="_Toc12632587"/>
      <w:bookmarkStart w:id="48" w:name="_Toc29305281"/>
      <w:r w:rsidRPr="00A36A3F">
        <w:t>3.1</w:t>
      </w:r>
      <w:r w:rsidRPr="00A36A3F">
        <w:tab/>
        <w:t>Definitions</w:t>
      </w:r>
      <w:bookmarkEnd w:id="47"/>
      <w:bookmarkEnd w:id="48"/>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Transmiss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r w:rsidR="00B933E7" w:rsidRPr="00A36A3F">
        <w:rPr>
          <w:rFonts w:eastAsia="MS PGothic"/>
          <w:bCs/>
        </w:rPr>
        <w:t xml:space="preserve">DL </w:t>
      </w:r>
      <w:r w:rsidRPr="00A36A3F">
        <w:t xml:space="preserve">PRS-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w:t>
      </w:r>
      <w:proofErr w:type="spellStart"/>
      <w:r w:rsidRPr="00A36A3F">
        <w:t>eNB</w:t>
      </w:r>
      <w:proofErr w:type="spellEnd"/>
      <w:r w:rsidRPr="00A36A3F">
        <w:t xml:space="preserve"> or </w:t>
      </w:r>
      <w:proofErr w:type="spellStart"/>
      <w:r w:rsidRPr="00A36A3F">
        <w:t>gNB</w:t>
      </w:r>
      <w:proofErr w:type="spellEnd"/>
      <w:r w:rsidRPr="00A36A3F">
        <w:t>)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49" w:name="_Toc12632588"/>
      <w:bookmarkStart w:id="50"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49"/>
      <w:bookmarkEnd w:id="50"/>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w:t>
      </w:r>
      <w:proofErr w:type="spellStart"/>
      <w:r w:rsidRPr="00A36A3F">
        <w:rPr>
          <w:lang w:eastAsia="zh-CN"/>
        </w:rPr>
        <w:t>AoA</w:t>
      </w:r>
      <w:proofErr w:type="spellEnd"/>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proofErr w:type="spellStart"/>
      <w:r w:rsidRPr="00A36A3F">
        <w:rPr>
          <w:lang w:eastAsia="zh-CN"/>
        </w:rPr>
        <w:t>AoA</w:t>
      </w:r>
      <w:proofErr w:type="spellEnd"/>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r>
      <w:proofErr w:type="spellStart"/>
      <w:r w:rsidRPr="00A36A3F">
        <w:rPr>
          <w:lang w:eastAsia="zh-CN"/>
        </w:rPr>
        <w:t>BeiDou</w:t>
      </w:r>
      <w:proofErr w:type="spellEnd"/>
      <w:r w:rsidRPr="00A36A3F">
        <w:rPr>
          <w:lang w:eastAsia="zh-CN"/>
        </w:rPr>
        <w:t xml:space="preserve">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w:t>
      </w:r>
      <w:proofErr w:type="spellStart"/>
      <w:r w:rsidRPr="00A36A3F">
        <w:t>AoD</w:t>
      </w:r>
      <w:proofErr w:type="spellEnd"/>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w:t>
      </w:r>
      <w:proofErr w:type="spellStart"/>
      <w:r w:rsidRPr="00A36A3F">
        <w:t>Centered</w:t>
      </w:r>
      <w:proofErr w:type="spellEnd"/>
      <w:r w:rsidRPr="00A36A3F">
        <w:t>, Earth-Fixed</w:t>
      </w:r>
    </w:p>
    <w:p w14:paraId="5DCE290E" w14:textId="77777777" w:rsidR="00053D1E" w:rsidRPr="00A36A3F" w:rsidRDefault="00053D1E" w:rsidP="00053D1E">
      <w:pPr>
        <w:pStyle w:val="EW"/>
      </w:pPr>
      <w:r w:rsidRPr="00A36A3F">
        <w:t>ECI</w:t>
      </w:r>
      <w:r w:rsidRPr="00A36A3F">
        <w:tab/>
        <w:t>Earth-</w:t>
      </w:r>
      <w:proofErr w:type="spellStart"/>
      <w:r w:rsidRPr="00A36A3F">
        <w:t>Centered</w:t>
      </w:r>
      <w:proofErr w:type="spellEnd"/>
      <w:r w:rsidRPr="00A36A3F">
        <w:t>-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r>
      <w:proofErr w:type="spellStart"/>
      <w:r w:rsidRPr="00A36A3F">
        <w:t>Flächenkorrekturparameter</w:t>
      </w:r>
      <w:proofErr w:type="spellEnd"/>
      <w:r w:rsidRPr="00A36A3F">
        <w:t xml:space="preserve"> (</w:t>
      </w:r>
      <w:proofErr w:type="spellStart"/>
      <w:r w:rsidRPr="00A36A3F">
        <w:t>Engl</w:t>
      </w:r>
      <w:proofErr w:type="spellEnd"/>
      <w:r w:rsidRPr="00A36A3F">
        <w:t>: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r>
      <w:proofErr w:type="spellStart"/>
      <w:r w:rsidRPr="00A36A3F">
        <w:t>GLObal'naya</w:t>
      </w:r>
      <w:proofErr w:type="spellEnd"/>
      <w:r w:rsidRPr="00A36A3F">
        <w:t xml:space="preserve"> </w:t>
      </w:r>
      <w:proofErr w:type="spellStart"/>
      <w:r w:rsidRPr="00A36A3F">
        <w:t>NAvigatsionnaya</w:t>
      </w:r>
      <w:proofErr w:type="spellEnd"/>
      <w:r w:rsidRPr="00A36A3F">
        <w:t xml:space="preserve"> </w:t>
      </w:r>
      <w:proofErr w:type="spellStart"/>
      <w:r w:rsidRPr="00A36A3F">
        <w:t>Sputnikovaya</w:t>
      </w:r>
      <w:proofErr w:type="spellEnd"/>
      <w:r w:rsidRPr="00A36A3F">
        <w:t xml:space="preserve"> Sistema (Engl.: Global Navigation Satellite System)</w:t>
      </w:r>
    </w:p>
    <w:p w14:paraId="6168361C" w14:textId="77777777" w:rsidR="00053D1E" w:rsidRPr="00A36A3F" w:rsidRDefault="00053D1E" w:rsidP="00053D1E">
      <w:pPr>
        <w:pStyle w:val="EW"/>
      </w:pPr>
      <w:r w:rsidRPr="00A36A3F">
        <w:t>GMLC</w:t>
      </w:r>
      <w:r w:rsidRPr="00A36A3F">
        <w:tab/>
        <w:t xml:space="preserve">Gateway Mobile Location </w:t>
      </w:r>
      <w:proofErr w:type="spellStart"/>
      <w:r w:rsidRPr="00A36A3F">
        <w:t>Center</w:t>
      </w:r>
      <w:proofErr w:type="spellEnd"/>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r>
      <w:proofErr w:type="spellStart"/>
      <w:r w:rsidRPr="00A36A3F">
        <w:t>LoCation</w:t>
      </w:r>
      <w:proofErr w:type="spellEnd"/>
      <w:r w:rsidRPr="00A36A3F">
        <w:t xml:space="preserve">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proofErr w:type="spellStart"/>
      <w:r w:rsidRPr="00A36A3F">
        <w:t>NRPPa</w:t>
      </w:r>
      <w:proofErr w:type="spellEnd"/>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 xml:space="preserve">Observed Time Difference </w:t>
      </w:r>
      <w:proofErr w:type="gramStart"/>
      <w:r w:rsidRPr="00A36A3F">
        <w:t>Of</w:t>
      </w:r>
      <w:proofErr w:type="gramEnd"/>
      <w:r w:rsidRPr="00A36A3F">
        <w:t xml:space="preserve"> Arrival</w:t>
      </w:r>
    </w:p>
    <w:p w14:paraId="6F5686DA" w14:textId="77777777" w:rsidR="0045160E" w:rsidRPr="00A36A3F" w:rsidRDefault="00053D1E" w:rsidP="0045160E">
      <w:pPr>
        <w:pStyle w:val="EW"/>
      </w:pPr>
      <w:r w:rsidRPr="00A36A3F">
        <w:lastRenderedPageBreak/>
        <w:t>PDU</w:t>
      </w:r>
      <w:r w:rsidRPr="00A36A3F">
        <w:tab/>
        <w:t>Protocol Data Unit</w:t>
      </w:r>
    </w:p>
    <w:p w14:paraId="658053ED" w14:textId="77777777" w:rsidR="00B933E7" w:rsidRPr="00A36A3F" w:rsidRDefault="00B933E7" w:rsidP="00B933E7">
      <w:pPr>
        <w:pStyle w:val="EW"/>
      </w:pPr>
      <w:proofErr w:type="spellStart"/>
      <w:r w:rsidRPr="00A36A3F">
        <w:t>posSIB</w:t>
      </w:r>
      <w:proofErr w:type="spellEnd"/>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51" w:author="Sven Fischer" w:date="2020-04-08T08:14:00Z"/>
        </w:rPr>
      </w:pPr>
      <w:r w:rsidRPr="00A36A3F">
        <w:t>SLP</w:t>
      </w:r>
      <w:r w:rsidRPr="00A36A3F">
        <w:tab/>
        <w:t>SUPL Location Platform</w:t>
      </w:r>
    </w:p>
    <w:p w14:paraId="2A1FFDF6" w14:textId="3BBDFF92" w:rsidR="00F147A0" w:rsidRPr="00A36A3F" w:rsidRDefault="00F147A0" w:rsidP="00053D1E">
      <w:pPr>
        <w:pStyle w:val="EW"/>
      </w:pPr>
      <w:ins w:id="52" w:author="Sven Fischer" w:date="2020-04-08T08:14:00Z">
        <w:r>
          <w:t>SRS</w:t>
        </w:r>
        <w:r>
          <w:tab/>
          <w:t>Sounding Reference Signals</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w:t>
      </w:r>
      <w:proofErr w:type="spellStart"/>
      <w:r w:rsidRPr="00A36A3F">
        <w:rPr>
          <w:lang w:eastAsia="zh-CN"/>
        </w:rPr>
        <w:t>AoA</w:t>
      </w:r>
      <w:proofErr w:type="spellEnd"/>
      <w:r w:rsidRPr="00A36A3F">
        <w:rPr>
          <w:lang w:eastAsia="zh-CN"/>
        </w:rPr>
        <w:tab/>
        <w:t>Zenith Angles of Arrival</w:t>
      </w:r>
    </w:p>
    <w:p w14:paraId="498628AF" w14:textId="77777777" w:rsidR="00080512" w:rsidRPr="00A36A3F" w:rsidRDefault="00080512">
      <w:pPr>
        <w:pStyle w:val="Heading1"/>
      </w:pPr>
      <w:bookmarkStart w:id="53" w:name="_Toc12632589"/>
      <w:bookmarkStart w:id="54" w:name="_Toc29305283"/>
      <w:r w:rsidRPr="00A36A3F">
        <w:t>4</w:t>
      </w:r>
      <w:r w:rsidRPr="00A36A3F">
        <w:tab/>
      </w:r>
      <w:r w:rsidR="00A4471A" w:rsidRPr="00A36A3F">
        <w:t>Main concepts and requirements</w:t>
      </w:r>
      <w:bookmarkEnd w:id="53"/>
      <w:bookmarkEnd w:id="54"/>
    </w:p>
    <w:p w14:paraId="3AD39472" w14:textId="77777777" w:rsidR="00080512" w:rsidRPr="00A36A3F" w:rsidRDefault="00080512">
      <w:pPr>
        <w:pStyle w:val="Heading2"/>
      </w:pPr>
      <w:bookmarkStart w:id="55" w:name="_Toc12632590"/>
      <w:bookmarkStart w:id="56" w:name="_Toc29305284"/>
      <w:r w:rsidRPr="00A36A3F">
        <w:t>4.1</w:t>
      </w:r>
      <w:r w:rsidRPr="00A36A3F">
        <w:tab/>
      </w:r>
      <w:r w:rsidR="00A4471A" w:rsidRPr="00A36A3F">
        <w:t>Assumptions and Generalities</w:t>
      </w:r>
      <w:bookmarkEnd w:id="55"/>
      <w:bookmarkEnd w:id="56"/>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36A3F">
        <w:t>eNB</w:t>
      </w:r>
      <w:proofErr w:type="spellEnd"/>
      <w:r w:rsidRPr="00A36A3F">
        <w:t xml:space="preserve"> and </w:t>
      </w:r>
      <w:proofErr w:type="spellStart"/>
      <w:r w:rsidRPr="00A36A3F">
        <w:t>gNB</w:t>
      </w:r>
      <w:proofErr w:type="spellEnd"/>
      <w:r w:rsidRPr="00A36A3F">
        <w:t xml:space="preserve">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w:t>
      </w:r>
      <w:proofErr w:type="spellStart"/>
      <w:r w:rsidRPr="00A36A3F">
        <w:rPr>
          <w:lang w:val="en-GB"/>
        </w:rPr>
        <w:t>eNB</w:t>
      </w:r>
      <w:proofErr w:type="spellEnd"/>
      <w:r w:rsidRPr="00A36A3F">
        <w:rPr>
          <w:lang w:val="en-GB"/>
        </w:rPr>
        <w:t xml:space="preserve">, </w:t>
      </w:r>
      <w:proofErr w:type="spellStart"/>
      <w:r w:rsidRPr="00A36A3F">
        <w:rPr>
          <w:lang w:val="en-GB"/>
        </w:rPr>
        <w:t>gNB</w:t>
      </w:r>
      <w:proofErr w:type="spellEnd"/>
      <w:r w:rsidRPr="00A36A3F">
        <w:rPr>
          <w:lang w:val="en-GB"/>
        </w:rPr>
        <w:t xml:space="preserve">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7" w:name="_Toc12632591"/>
      <w:bookmarkStart w:id="58" w:name="_Toc29305285"/>
      <w:r w:rsidRPr="00A36A3F">
        <w:t>4.2</w:t>
      </w:r>
      <w:r w:rsidRPr="00A36A3F">
        <w:tab/>
      </w:r>
      <w:r w:rsidR="00A4471A" w:rsidRPr="00A36A3F">
        <w:t>Role of UE Positioning Methods</w:t>
      </w:r>
      <w:bookmarkEnd w:id="57"/>
      <w:bookmarkEnd w:id="58"/>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w:t>
      </w:r>
      <w:proofErr w:type="spellStart"/>
      <w:r w:rsidRPr="00A36A3F">
        <w:t>eNB</w:t>
      </w:r>
      <w:proofErr w:type="spellEnd"/>
      <w:r w:rsidRPr="00A36A3F">
        <w:t xml:space="preserve"> or </w:t>
      </w:r>
      <w:proofErr w:type="spellStart"/>
      <w:r w:rsidRPr="00A36A3F">
        <w:t>gNB</w:t>
      </w:r>
      <w:proofErr w:type="spellEnd"/>
      <w:r w:rsidRPr="00A36A3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Heading2"/>
      </w:pPr>
      <w:bookmarkStart w:id="59" w:name="_Toc12632592"/>
      <w:bookmarkStart w:id="60" w:name="_Toc29305286"/>
      <w:r w:rsidRPr="00A36A3F">
        <w:lastRenderedPageBreak/>
        <w:t>4.3</w:t>
      </w:r>
      <w:r w:rsidRPr="00A36A3F">
        <w:tab/>
        <w:t>Standard UE Positioning Methods</w:t>
      </w:r>
      <w:bookmarkEnd w:id="59"/>
      <w:bookmarkEnd w:id="60"/>
    </w:p>
    <w:p w14:paraId="77689EC1" w14:textId="77777777" w:rsidR="00080512" w:rsidRPr="00A36A3F" w:rsidRDefault="000A33C0" w:rsidP="000A33C0">
      <w:pPr>
        <w:pStyle w:val="Heading3"/>
      </w:pPr>
      <w:bookmarkStart w:id="61" w:name="_Toc12632593"/>
      <w:bookmarkStart w:id="62" w:name="_Toc29305287"/>
      <w:r w:rsidRPr="00A36A3F">
        <w:t>4.3.1</w:t>
      </w:r>
      <w:r w:rsidRPr="00A36A3F">
        <w:tab/>
        <w:t>Introduction</w:t>
      </w:r>
      <w:bookmarkEnd w:id="61"/>
      <w:bookmarkEnd w:id="62"/>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w:t>
      </w:r>
      <w:proofErr w:type="spellStart"/>
      <w:r w:rsidRPr="00A36A3F">
        <w:rPr>
          <w:rFonts w:eastAsia="MS Mincho"/>
          <w:snapToGrid w:val="0"/>
        </w:rPr>
        <w:t>AoD</w:t>
      </w:r>
      <w:proofErr w:type="spellEnd"/>
      <w:r w:rsidRPr="00A36A3F">
        <w:rPr>
          <w:rFonts w:eastAsia="MS Mincho"/>
          <w:snapToGrid w:val="0"/>
        </w:rPr>
        <w:t>)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w:t>
      </w:r>
      <w:proofErr w:type="spellStart"/>
      <w:r w:rsidRPr="00A36A3F">
        <w:rPr>
          <w:rFonts w:eastAsia="MS Mincho"/>
          <w:snapToGrid w:val="0"/>
        </w:rPr>
        <w:t>AoA</w:t>
      </w:r>
      <w:proofErr w:type="spellEnd"/>
      <w:r w:rsidRPr="00A36A3F">
        <w:rPr>
          <w:rFonts w:eastAsia="MS Mincho"/>
          <w:snapToGrid w:val="0"/>
        </w:rPr>
        <w:t>), including the Azimuth of Arrival (A-</w:t>
      </w:r>
      <w:proofErr w:type="spellStart"/>
      <w:r w:rsidRPr="00A36A3F">
        <w:rPr>
          <w:rFonts w:eastAsia="MS Mincho"/>
          <w:snapToGrid w:val="0"/>
        </w:rPr>
        <w:t>AoA</w:t>
      </w:r>
      <w:proofErr w:type="spellEnd"/>
      <w:r w:rsidRPr="00A36A3F">
        <w:rPr>
          <w:rFonts w:eastAsia="MS Mincho"/>
          <w:snapToGrid w:val="0"/>
        </w:rPr>
        <w:t>) and the Zenith of Arrival (Z-</w:t>
      </w:r>
      <w:proofErr w:type="spellStart"/>
      <w:r w:rsidRPr="00A36A3F">
        <w:rPr>
          <w:rFonts w:eastAsia="MS Mincho"/>
          <w:snapToGrid w:val="0"/>
        </w:rPr>
        <w:t>AoA</w:t>
      </w:r>
      <w:proofErr w:type="spellEnd"/>
      <w:r w:rsidRPr="00A36A3F">
        <w:rPr>
          <w:rFonts w:eastAsia="MS Mincho"/>
          <w:snapToGrid w:val="0"/>
        </w:rPr>
        <w:t>)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w:t>
            </w:r>
            <w:proofErr w:type="spellStart"/>
            <w:r w:rsidRPr="00A36A3F">
              <w:t>AoD</w:t>
            </w:r>
            <w:proofErr w:type="spellEnd"/>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w:t>
            </w:r>
            <w:proofErr w:type="spellStart"/>
            <w:r w:rsidRPr="00A36A3F">
              <w:t>AoA</w:t>
            </w:r>
            <w:proofErr w:type="spellEnd"/>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63" w:name="_Toc12632594"/>
      <w:bookmarkStart w:id="64" w:name="_Toc29305288"/>
      <w:r w:rsidRPr="00A36A3F">
        <w:t>4.3.2</w:t>
      </w:r>
      <w:r w:rsidRPr="00A36A3F">
        <w:tab/>
        <w:t xml:space="preserve">Network-assisted GNSS </w:t>
      </w:r>
      <w:r w:rsidR="001A0221" w:rsidRPr="00A36A3F">
        <w:t>m</w:t>
      </w:r>
      <w:r w:rsidRPr="00A36A3F">
        <w:t>ethods</w:t>
      </w:r>
      <w:bookmarkEnd w:id="63"/>
      <w:bookmarkEnd w:id="64"/>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 xml:space="preserve">Examples of GNSS include GPS, Modernized GPS, Galileo, GLONASS, Space Based Augmentation Systems (SBAS), Quasi Zenith Satellite System (QZSS), and </w:t>
      </w:r>
      <w:proofErr w:type="spellStart"/>
      <w:r w:rsidRPr="00A36A3F">
        <w:t>BeiDou</w:t>
      </w:r>
      <w:proofErr w:type="spellEnd"/>
      <w:r w:rsidRPr="00A36A3F">
        <w:t xml:space="preserve">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5" w:name="_Toc12632595"/>
      <w:bookmarkStart w:id="66" w:name="_Toc29305289"/>
      <w:r w:rsidRPr="00A36A3F">
        <w:t>4.3.3</w:t>
      </w:r>
      <w:r w:rsidRPr="00A36A3F">
        <w:tab/>
        <w:t xml:space="preserve">OTDOA </w:t>
      </w:r>
      <w:r w:rsidR="001A0221" w:rsidRPr="00A36A3F">
        <w:t>positioning</w:t>
      </w:r>
      <w:bookmarkEnd w:id="65"/>
      <w:bookmarkEnd w:id="66"/>
    </w:p>
    <w:p w14:paraId="46CE2C44" w14:textId="77777777" w:rsidR="00EA6FC5" w:rsidRPr="00A36A3F" w:rsidRDefault="00EA6FC5" w:rsidP="00EA6FC5">
      <w:r w:rsidRPr="00A36A3F">
        <w:t xml:space="preserve">The OTDOA positioning method makes use of the measured timing of downlink signals received from multiple TPs, comprising </w:t>
      </w:r>
      <w:proofErr w:type="spellStart"/>
      <w:r w:rsidRPr="00A36A3F">
        <w:t>eNBs</w:t>
      </w:r>
      <w:proofErr w:type="spellEnd"/>
      <w:r w:rsidRPr="00A36A3F">
        <w:t>, ng-</w:t>
      </w:r>
      <w:proofErr w:type="spellStart"/>
      <w:r w:rsidRPr="00A36A3F">
        <w:t>eNBs</w:t>
      </w:r>
      <w:proofErr w:type="spellEnd"/>
      <w:r w:rsidRPr="00A36A3F">
        <w:t xml:space="preserve">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7" w:name="_Toc12632596"/>
      <w:bookmarkStart w:id="68"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7"/>
      <w:bookmarkEnd w:id="68"/>
    </w:p>
    <w:p w14:paraId="3B391BEB" w14:textId="77777777" w:rsidR="00EA6FC5" w:rsidRPr="00A36A3F" w:rsidRDefault="00EA6FC5" w:rsidP="00EA6FC5">
      <w:r w:rsidRPr="00A36A3F">
        <w:t>In the Cell ID (CID) positioning method, the position of an UE is estimated with the knowledge of its serving ng-</w:t>
      </w:r>
      <w:proofErr w:type="spellStart"/>
      <w:r w:rsidRPr="00A36A3F">
        <w:t>eNB</w:t>
      </w:r>
      <w:proofErr w:type="spellEnd"/>
      <w:r w:rsidRPr="00A36A3F">
        <w:t xml:space="preserve">, </w:t>
      </w:r>
      <w:proofErr w:type="spellStart"/>
      <w:r w:rsidRPr="00A36A3F">
        <w:t>gNB</w:t>
      </w:r>
      <w:proofErr w:type="spellEnd"/>
      <w:r w:rsidRPr="00A36A3F">
        <w:t xml:space="preserve"> and cell. The information about the serving ng-</w:t>
      </w:r>
      <w:proofErr w:type="spellStart"/>
      <w:r w:rsidRPr="00A36A3F">
        <w:t>eNB</w:t>
      </w:r>
      <w:proofErr w:type="spellEnd"/>
      <w:r w:rsidRPr="00A36A3F">
        <w:t xml:space="preserve">, </w:t>
      </w:r>
      <w:proofErr w:type="spellStart"/>
      <w:r w:rsidRPr="00A36A3F">
        <w:t>gNB</w:t>
      </w:r>
      <w:proofErr w:type="spellEnd"/>
      <w:r w:rsidRPr="00A36A3F">
        <w:t xml:space="preserve">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w:t>
      </w:r>
      <w:proofErr w:type="spellStart"/>
      <w:r w:rsidRPr="00A36A3F">
        <w:t>eNB</w:t>
      </w:r>
      <w:proofErr w:type="spellEnd"/>
      <w:r w:rsidRPr="00A36A3F">
        <w:t xml:space="preserve">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w:t>
      </w:r>
      <w:proofErr w:type="spellStart"/>
      <w:r w:rsidRPr="00A36A3F">
        <w:t>eNB</w:t>
      </w:r>
      <w:proofErr w:type="spellEnd"/>
      <w:r w:rsidRPr="00A36A3F">
        <w:t xml:space="preserve">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 xml:space="preserve">In the case of a serving </w:t>
      </w:r>
      <w:proofErr w:type="spellStart"/>
      <w:r w:rsidRPr="00A36A3F">
        <w:t>gNB</w:t>
      </w:r>
      <w:proofErr w:type="spellEnd"/>
      <w:r w:rsidRPr="00A36A3F">
        <w:t>, E</w:t>
      </w:r>
      <w:r w:rsidRPr="00A36A3F">
        <w:noBreakHyphen/>
        <w:t xml:space="preserve">CID </w:t>
      </w:r>
      <w:r w:rsidR="00002C9E" w:rsidRPr="00A36A3F">
        <w:t xml:space="preserve">based on LTE signals </w:t>
      </w:r>
      <w:r w:rsidRPr="00A36A3F">
        <w:t xml:space="preserve">positioning can be supported using E-UTRA measurements provided by a UE to the serving </w:t>
      </w:r>
      <w:proofErr w:type="spellStart"/>
      <w:r w:rsidRPr="00A36A3F">
        <w:t>gNB</w:t>
      </w:r>
      <w:proofErr w:type="spellEnd"/>
      <w:r w:rsidRPr="00A36A3F">
        <w:t>.</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9" w:name="_Toc12632597"/>
      <w:bookmarkStart w:id="70" w:name="_Toc29305291"/>
      <w:r w:rsidRPr="00A36A3F">
        <w:t>4.3.5</w:t>
      </w:r>
      <w:r w:rsidRPr="00A36A3F">
        <w:tab/>
        <w:t>Barometric pressure sensor positioning</w:t>
      </w:r>
      <w:bookmarkEnd w:id="69"/>
      <w:bookmarkEnd w:id="70"/>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71" w:name="_Toc12632598"/>
      <w:bookmarkStart w:id="72" w:name="_Toc29305292"/>
      <w:r w:rsidRPr="00A36A3F">
        <w:rPr>
          <w:rFonts w:eastAsia="MS Mincho"/>
        </w:rPr>
        <w:t>4.3.6</w:t>
      </w:r>
      <w:r w:rsidRPr="00A36A3F">
        <w:rPr>
          <w:rFonts w:eastAsia="MS Mincho"/>
        </w:rPr>
        <w:tab/>
        <w:t>WLAN positioning</w:t>
      </w:r>
      <w:bookmarkEnd w:id="71"/>
      <w:bookmarkEnd w:id="72"/>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73" w:name="_Toc12632599"/>
      <w:bookmarkStart w:id="74" w:name="_Toc29305293"/>
      <w:r w:rsidRPr="00A36A3F">
        <w:rPr>
          <w:rFonts w:eastAsia="MS Mincho"/>
        </w:rPr>
        <w:t>4.3.7</w:t>
      </w:r>
      <w:r w:rsidRPr="00A36A3F">
        <w:rPr>
          <w:rFonts w:eastAsia="MS Mincho"/>
        </w:rPr>
        <w:tab/>
        <w:t>Bluetooth positioning</w:t>
      </w:r>
      <w:bookmarkEnd w:id="73"/>
      <w:bookmarkEnd w:id="74"/>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5" w:name="_Toc12632600"/>
      <w:bookmarkStart w:id="76" w:name="_Toc29305294"/>
      <w:r w:rsidRPr="00A36A3F">
        <w:rPr>
          <w:rFonts w:eastAsia="MS Mincho"/>
        </w:rPr>
        <w:t>4.3.8</w:t>
      </w:r>
      <w:r w:rsidRPr="00A36A3F">
        <w:rPr>
          <w:rFonts w:eastAsia="MS Mincho"/>
        </w:rPr>
        <w:tab/>
        <w:t>TBS positioning</w:t>
      </w:r>
      <w:bookmarkEnd w:id="75"/>
      <w:bookmarkEnd w:id="76"/>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7" w:name="_Toc12632601"/>
      <w:bookmarkStart w:id="78" w:name="_Toc29305295"/>
      <w:r w:rsidRPr="00A36A3F">
        <w:t>4.3.9</w:t>
      </w:r>
      <w:r w:rsidRPr="00A36A3F">
        <w:tab/>
        <w:t>Motion sensor positioning</w:t>
      </w:r>
      <w:bookmarkEnd w:id="77"/>
      <w:bookmarkEnd w:id="78"/>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9" w:name="_Toc12632602"/>
      <w:bookmarkStart w:id="80"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7777777" w:rsidR="00002C9E" w:rsidRPr="00A36A3F" w:rsidRDefault="00002C9E" w:rsidP="00002C9E">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proofErr w:type="spellStart"/>
      <w:r w:rsidRPr="00A36A3F">
        <w:t>gNB</w:t>
      </w:r>
      <w:proofErr w:type="spellEnd"/>
      <w:r w:rsidRPr="00A36A3F">
        <w:t xml:space="preserve"> Rx-Tx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proofErr w:type="spellStart"/>
      <w:r w:rsidRPr="00A36A3F">
        <w:t>gNB</w:t>
      </w:r>
      <w:proofErr w:type="spellEnd"/>
      <w:r w:rsidRPr="00A36A3F">
        <w:t xml:space="preserve">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Heading3"/>
      </w:pPr>
      <w:r w:rsidRPr="00A36A3F">
        <w:t>4.3.12</w:t>
      </w:r>
      <w:r w:rsidRPr="00A36A3F">
        <w:tab/>
        <w:t xml:space="preserve">DL </w:t>
      </w:r>
      <w:proofErr w:type="spellStart"/>
      <w:r w:rsidRPr="00A36A3F">
        <w:t>AoD</w:t>
      </w:r>
      <w:proofErr w:type="spellEnd"/>
      <w:r w:rsidRPr="00A36A3F">
        <w:t xml:space="preserve"> positioning</w:t>
      </w:r>
    </w:p>
    <w:p w14:paraId="12E7A87F" w14:textId="77777777" w:rsidR="00002C9E" w:rsidRPr="00A36A3F" w:rsidRDefault="00002C9E" w:rsidP="00002C9E">
      <w:r w:rsidRPr="00A36A3F">
        <w:t xml:space="preserve">The DL </w:t>
      </w:r>
      <w:proofErr w:type="spellStart"/>
      <w:r w:rsidRPr="00A36A3F">
        <w:t>AoD</w:t>
      </w:r>
      <w:proofErr w:type="spellEnd"/>
      <w:r w:rsidRPr="00A36A3F">
        <w:t xml:space="preserve">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 xml:space="preserve">The operation of the DL </w:t>
      </w:r>
      <w:proofErr w:type="spellStart"/>
      <w:r w:rsidRPr="00A36A3F">
        <w:t>AoD</w:t>
      </w:r>
      <w:proofErr w:type="spellEnd"/>
      <w:r w:rsidRPr="00A36A3F">
        <w:t xml:space="preserve"> positioning method is described in clause 8.11.</w:t>
      </w:r>
    </w:p>
    <w:p w14:paraId="614CDBBC" w14:textId="77777777" w:rsidR="00002C9E" w:rsidRPr="00A36A3F" w:rsidRDefault="00002C9E" w:rsidP="00002C9E">
      <w:pPr>
        <w:pStyle w:val="Heading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Heading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81" w:author="Sven Fischer" w:date="2020-04-08T07:28:00Z">
        <w:r w:rsidR="00E97C20">
          <w:t>R</w:t>
        </w:r>
      </w:ins>
      <w:ins w:id="82" w:author="Sven Fischer" w:date="2020-04-08T07:29:00Z">
        <w:r w:rsidR="00E97C20">
          <w:t>T</w:t>
        </w:r>
      </w:ins>
      <w:ins w:id="83" w:author="Sven Fischer" w:date="2020-04-08T07:28:00Z">
        <w:r w:rsidR="00E97C20">
          <w:t>OA</w:t>
        </w:r>
      </w:ins>
      <w:del w:id="84"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85" w:author="Sven Fischer" w:date="2020-04-08T07:30:00Z">
        <w:r w:rsidR="00BD5799">
          <w:rPr>
            <w:rFonts w:eastAsia="MS Mincho"/>
          </w:rPr>
          <w:t>RTOA</w:t>
        </w:r>
      </w:ins>
      <w:del w:id="86"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Heading3"/>
      </w:pPr>
      <w:r w:rsidRPr="00A36A3F">
        <w:t>4.3.15</w:t>
      </w:r>
      <w:r w:rsidRPr="00A36A3F">
        <w:tab/>
        <w:t xml:space="preserve">UL </w:t>
      </w:r>
      <w:proofErr w:type="spellStart"/>
      <w:r w:rsidRPr="00A36A3F">
        <w:t>AoA</w:t>
      </w:r>
      <w:proofErr w:type="spellEnd"/>
    </w:p>
    <w:p w14:paraId="134530DC" w14:textId="57361BF5" w:rsidR="00002C9E" w:rsidRPr="00A36A3F" w:rsidRDefault="00002C9E" w:rsidP="00002C9E">
      <w:r w:rsidRPr="00A36A3F">
        <w:t xml:space="preserve">The UL </w:t>
      </w:r>
      <w:proofErr w:type="spellStart"/>
      <w:r w:rsidRPr="00A36A3F">
        <w:t>AoA</w:t>
      </w:r>
      <w:proofErr w:type="spellEnd"/>
      <w:r w:rsidRPr="00A36A3F">
        <w:t xml:space="preserve"> positioning method makes use of the measured azimuth and zenith of arrival at multiple RPs of uplink signals transmitted from </w:t>
      </w:r>
      <w:r w:rsidR="00445500">
        <w:t xml:space="preserve">the </w:t>
      </w:r>
      <w:r w:rsidRPr="00A36A3F">
        <w:t>UE. The RPs measure A-</w:t>
      </w:r>
      <w:proofErr w:type="spellStart"/>
      <w:r w:rsidRPr="00A36A3F">
        <w:t>AoA</w:t>
      </w:r>
      <w:proofErr w:type="spellEnd"/>
      <w:r w:rsidRPr="00A36A3F">
        <w:t xml:space="preserve"> and Z-</w:t>
      </w:r>
      <w:proofErr w:type="spellStart"/>
      <w:r w:rsidRPr="00A36A3F">
        <w:t>AoA</w:t>
      </w:r>
      <w:proofErr w:type="spellEnd"/>
      <w:r w:rsidRPr="00A36A3F">
        <w:t xml:space="preserve">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 xml:space="preserve">The operation of the UL </w:t>
      </w:r>
      <w:proofErr w:type="spellStart"/>
      <w:r w:rsidRPr="00A36A3F">
        <w:t>AoA</w:t>
      </w:r>
      <w:proofErr w:type="spellEnd"/>
      <w:r w:rsidRPr="00A36A3F">
        <w:t xml:space="preserve"> positioning method is escribed in clause 8.14.</w:t>
      </w:r>
    </w:p>
    <w:p w14:paraId="4AD48753" w14:textId="77777777" w:rsidR="00D264DF" w:rsidRPr="00A36A3F" w:rsidRDefault="00D264DF" w:rsidP="00D264DF">
      <w:pPr>
        <w:pStyle w:val="Heading1"/>
      </w:pPr>
      <w:r w:rsidRPr="00A36A3F">
        <w:lastRenderedPageBreak/>
        <w:t>5</w:t>
      </w:r>
      <w:r w:rsidRPr="00A36A3F">
        <w:tab/>
        <w:t>NG-RAN UE Positioning Architecture</w:t>
      </w:r>
      <w:bookmarkEnd w:id="79"/>
      <w:bookmarkEnd w:id="80"/>
    </w:p>
    <w:p w14:paraId="565864E0" w14:textId="77777777" w:rsidR="00D264DF" w:rsidRPr="00A36A3F" w:rsidRDefault="00D264DF" w:rsidP="00D264DF">
      <w:pPr>
        <w:pStyle w:val="Heading2"/>
      </w:pPr>
      <w:bookmarkStart w:id="87" w:name="_Toc12632603"/>
      <w:bookmarkStart w:id="88" w:name="_Toc29305297"/>
      <w:r w:rsidRPr="00A36A3F">
        <w:t>5.1</w:t>
      </w:r>
      <w:r w:rsidRPr="00A36A3F">
        <w:tab/>
      </w:r>
      <w:r w:rsidR="00AB25A3" w:rsidRPr="00A36A3F">
        <w:t>Architectur</w:t>
      </w:r>
      <w:r w:rsidR="00D67B29" w:rsidRPr="00A36A3F">
        <w:t>e</w:t>
      </w:r>
      <w:bookmarkEnd w:id="87"/>
      <w:bookmarkEnd w:id="88"/>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89"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90"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91"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92"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65pt" o:ole="">
            <v:imagedata r:id="rId15" o:title=""/>
          </v:shape>
          <o:OLEObject Type="Embed" ProgID="Visio.Drawing.11" ShapeID="_x0000_i1025" DrawAspect="Content" ObjectID="_1649438185" r:id="rId16"/>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 xml:space="preserve">The </w:t>
      </w:r>
      <w:proofErr w:type="spellStart"/>
      <w:r w:rsidR="00D67B29" w:rsidRPr="00A36A3F">
        <w:rPr>
          <w:rFonts w:eastAsia="MS Mincho"/>
        </w:rPr>
        <w:t>gNB</w:t>
      </w:r>
      <w:proofErr w:type="spellEnd"/>
      <w:r w:rsidR="00D67B29" w:rsidRPr="00A36A3F">
        <w:rPr>
          <w:rFonts w:eastAsia="MS Mincho"/>
        </w:rPr>
        <w:t xml:space="preserve"> and ng-</w:t>
      </w:r>
      <w:proofErr w:type="spellStart"/>
      <w:r w:rsidR="00D67B29" w:rsidRPr="00A36A3F">
        <w:rPr>
          <w:rFonts w:eastAsia="MS Mincho"/>
        </w:rPr>
        <w:t>eNB</w:t>
      </w:r>
      <w:proofErr w:type="spellEnd"/>
      <w:r w:rsidR="00D67B29" w:rsidRPr="00A36A3F">
        <w:rPr>
          <w:rFonts w:eastAsia="MS Mincho"/>
        </w:rPr>
        <w:t xml:space="preserve">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93" w:name="_Toc12632604"/>
      <w:bookmarkStart w:id="94" w:name="_Toc29305298"/>
      <w:r w:rsidRPr="00A36A3F">
        <w:t>5.2</w:t>
      </w:r>
      <w:r w:rsidRPr="00A36A3F">
        <w:tab/>
      </w:r>
      <w:r w:rsidR="00AB25A3" w:rsidRPr="00A36A3F">
        <w:t>UE Positioning Operations</w:t>
      </w:r>
      <w:bookmarkEnd w:id="93"/>
      <w:bookmarkEnd w:id="94"/>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95"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96" w:author="Sven Fischer" w:date="2020-04-08T07:39:00Z">
        <w:r w:rsidR="00521FED">
          <w:rPr>
            <w:lang w:eastAsia="ja-JP"/>
          </w:rPr>
          <w:t xml:space="preserve">and TS 23.273 [35] </w:t>
        </w:r>
      </w:ins>
      <w:r w:rsidRPr="00A36A3F">
        <w:rPr>
          <w:lang w:eastAsia="ja-JP"/>
        </w:rPr>
        <w:t xml:space="preserve">in order to establish a signalling connection with the UE and assign a specific serving </w:t>
      </w:r>
      <w:proofErr w:type="spellStart"/>
      <w:r w:rsidRPr="00A36A3F">
        <w:rPr>
          <w:lang w:eastAsia="ja-JP"/>
        </w:rPr>
        <w:t>gNB</w:t>
      </w:r>
      <w:proofErr w:type="spellEnd"/>
      <w:r w:rsidRPr="00A36A3F">
        <w:rPr>
          <w:lang w:eastAsia="ja-JP"/>
        </w:rPr>
        <w:t xml:space="preserve"> or ng-</w:t>
      </w:r>
      <w:proofErr w:type="spellStart"/>
      <w:r w:rsidRPr="00A36A3F">
        <w:rPr>
          <w:lang w:eastAsia="ja-JP"/>
        </w:rPr>
        <w:t>eNB</w:t>
      </w:r>
      <w:proofErr w:type="spellEnd"/>
      <w:r w:rsidRPr="00A36A3F">
        <w:rPr>
          <w:lang w:eastAsia="ja-JP"/>
        </w:rPr>
        <w:t>.</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97" w:author="Sven Fischer" w:date="2020-04-08T07:40:00Z">
        <w:r w:rsidRPr="00B15E89">
          <w:rPr>
            <w:lang w:val="en-GB"/>
          </w:rPr>
          <w:object w:dxaOrig="11819" w:dyaOrig="7648" w14:anchorId="76ADF18D">
            <v:shape id="_x0000_i1026" type="#_x0000_t75" style="width:396pt;height:259.65pt" o:ole="">
              <v:imagedata r:id="rId17" o:title=""/>
            </v:shape>
            <o:OLEObject Type="Embed" ProgID="Visio.Drawing.11" ShapeID="_x0000_i1026" DrawAspect="Content" ObjectID="_1649438186" r:id="rId18"/>
          </w:object>
        </w:r>
      </w:ins>
      <w:del w:id="98" w:author="Sven Fischer" w:date="2020-04-08T07:40:00Z">
        <w:r w:rsidR="00584C83" w:rsidRPr="00445500" w:rsidDel="00DB60F8">
          <w:rPr>
            <w:lang w:val="en-GB"/>
          </w:rPr>
          <w:object w:dxaOrig="11790" w:dyaOrig="7620" w14:anchorId="7AA5FB43">
            <v:shape id="_x0000_i1027" type="#_x0000_t75" style="width:396pt;height:252pt" o:ole="">
              <v:imagedata r:id="rId19" o:title=""/>
            </v:shape>
            <o:OLEObject Type="Embed" ProgID="Visio.Drawing.11" ShapeID="_x0000_i1027" DrawAspect="Content" ObjectID="_1649438187" r:id="rId20"/>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99"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00"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01" w:name="OLE_LINK5"/>
      <w:bookmarkStart w:id="102" w:name="OLE_LINK6"/>
      <w:ins w:id="103"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w:t>
        </w:r>
        <w:commentRangeStart w:id="104"/>
        <w:commentRangeStart w:id="105"/>
        <w:commentRangeStart w:id="106"/>
        <w:commentRangeStart w:id="107"/>
        <w:r w:rsidRPr="00530192">
          <w:rPr>
            <w:lang w:val="en-GB" w:eastAsia="ja-JP"/>
          </w:rPr>
          <w:t>delivery of assistance data</w:t>
        </w:r>
      </w:ins>
      <w:commentRangeEnd w:id="104"/>
      <w:r w:rsidR="00990296">
        <w:rPr>
          <w:rStyle w:val="CommentReference"/>
          <w:lang w:val="en-GB"/>
        </w:rPr>
        <w:commentReference w:id="104"/>
      </w:r>
      <w:commentRangeEnd w:id="105"/>
      <w:r w:rsidR="00556BA7">
        <w:rPr>
          <w:rStyle w:val="CommentReference"/>
          <w:lang w:val="en-GB"/>
        </w:rPr>
        <w:commentReference w:id="105"/>
      </w:r>
      <w:commentRangeEnd w:id="106"/>
      <w:r w:rsidR="001C5AC0">
        <w:rPr>
          <w:rStyle w:val="CommentReference"/>
          <w:lang w:val="en-GB"/>
        </w:rPr>
        <w:commentReference w:id="106"/>
      </w:r>
      <w:commentRangeEnd w:id="107"/>
      <w:r w:rsidR="00F0543A">
        <w:rPr>
          <w:rStyle w:val="CommentReference"/>
          <w:lang w:val="en-GB"/>
        </w:rPr>
        <w:commentReference w:id="107"/>
      </w:r>
      <w:ins w:id="113" w:author="Sven Fischer" w:date="2020-04-08T07:40:00Z">
        <w:r w:rsidRPr="00530192">
          <w:rPr>
            <w:lang w:val="en-GB" w:eastAsia="ja-JP"/>
          </w:rPr>
          <w:t xml:space="preserve">) to the serving </w:t>
        </w:r>
        <w:r>
          <w:rPr>
            <w:lang w:val="en-GB" w:eastAsia="ja-JP"/>
          </w:rPr>
          <w:t>AMF</w:t>
        </w:r>
        <w:r w:rsidRPr="00530192">
          <w:rPr>
            <w:lang w:val="en-GB" w:eastAsia="ja-JP"/>
          </w:rPr>
          <w:t xml:space="preserve"> at the NAS level.</w:t>
        </w:r>
      </w:ins>
    </w:p>
    <w:bookmarkEnd w:id="101"/>
    <w:bookmarkEnd w:id="102"/>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14"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w:t>
      </w:r>
      <w:proofErr w:type="spellStart"/>
      <w:r w:rsidRPr="00A36A3F">
        <w:rPr>
          <w:lang w:val="en-GB" w:eastAsia="ja-JP"/>
        </w:rPr>
        <w:t>eNB</w:t>
      </w:r>
      <w:proofErr w:type="spellEnd"/>
      <w:r w:rsidRPr="00A36A3F">
        <w:rPr>
          <w:lang w:val="en-GB" w:eastAsia="ja-JP"/>
        </w:rPr>
        <w:t xml:space="preserve"> or </w:t>
      </w:r>
      <w:proofErr w:type="spellStart"/>
      <w:r w:rsidRPr="00A36A3F">
        <w:rPr>
          <w:lang w:val="en-GB" w:eastAsia="ja-JP"/>
        </w:rPr>
        <w:t>gNB</w:t>
      </w:r>
      <w:proofErr w:type="spellEnd"/>
      <w:r w:rsidRPr="00A36A3F">
        <w:rPr>
          <w:lang w:val="en-GB" w:eastAsia="ja-JP"/>
        </w:rPr>
        <w:t xml:space="preserve">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15"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16"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17"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18"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19"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20" w:name="_Toc12632605"/>
      <w:bookmarkStart w:id="121" w:name="_Toc29305299"/>
      <w:r w:rsidRPr="00A36A3F">
        <w:t>5.3</w:t>
      </w:r>
      <w:r w:rsidRPr="00A36A3F">
        <w:tab/>
      </w:r>
      <w:r w:rsidR="00781D64" w:rsidRPr="00A36A3F">
        <w:t>NG-RAN</w:t>
      </w:r>
      <w:r w:rsidRPr="00A36A3F">
        <w:t xml:space="preserve"> Positioning Operations</w:t>
      </w:r>
      <w:bookmarkEnd w:id="120"/>
      <w:bookmarkEnd w:id="121"/>
    </w:p>
    <w:p w14:paraId="0E0BD9C7" w14:textId="77777777" w:rsidR="0035725A" w:rsidRPr="00A36A3F" w:rsidRDefault="002432DF" w:rsidP="002432DF">
      <w:pPr>
        <w:pStyle w:val="Heading3"/>
      </w:pPr>
      <w:bookmarkStart w:id="122" w:name="_Toc12632606"/>
      <w:bookmarkStart w:id="123" w:name="_Toc29305300"/>
      <w:r w:rsidRPr="00A36A3F">
        <w:t>5.3.1</w:t>
      </w:r>
      <w:r w:rsidRPr="00A36A3F">
        <w:tab/>
        <w:t>General NG-RAN Positioning Operations</w:t>
      </w:r>
      <w:bookmarkEnd w:id="122"/>
      <w:bookmarkEnd w:id="123"/>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24" w:name="_Toc12632607"/>
      <w:bookmarkStart w:id="125" w:name="_Toc29305301"/>
      <w:r w:rsidRPr="00A36A3F">
        <w:t>5.3.</w:t>
      </w:r>
      <w:r w:rsidR="002432DF" w:rsidRPr="00A36A3F">
        <w:t>2</w:t>
      </w:r>
      <w:r w:rsidRPr="00A36A3F">
        <w:tab/>
        <w:t>OTDOA Position</w:t>
      </w:r>
      <w:r w:rsidR="002004AC" w:rsidRPr="00A36A3F">
        <w:t>ing</w:t>
      </w:r>
      <w:r w:rsidRPr="00A36A3F">
        <w:t xml:space="preserve"> Support</w:t>
      </w:r>
      <w:bookmarkEnd w:id="124"/>
      <w:bookmarkEnd w:id="125"/>
    </w:p>
    <w:p w14:paraId="245FD526" w14:textId="77777777" w:rsidR="00D92FA8" w:rsidRPr="00A36A3F" w:rsidRDefault="00D92FA8" w:rsidP="00D92FA8">
      <w:r w:rsidRPr="00A36A3F">
        <w:t>An LMF can interact with any ng-</w:t>
      </w:r>
      <w:proofErr w:type="spellStart"/>
      <w:r w:rsidRPr="00A36A3F">
        <w:t>eNB</w:t>
      </w:r>
      <w:proofErr w:type="spellEnd"/>
      <w:r w:rsidRPr="00A36A3F">
        <w:t xml:space="preserve">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w:t>
      </w:r>
      <w:proofErr w:type="spellStart"/>
      <w:r w:rsidRPr="00A36A3F">
        <w:t>eNB</w:t>
      </w:r>
      <w:proofErr w:type="spellEnd"/>
      <w:r w:rsidRPr="00A36A3F">
        <w:t xml:space="preserve"> may be via any AMF with signalling access to both the LMF and ng</w:t>
      </w:r>
      <w:r w:rsidRPr="00A36A3F">
        <w:noBreakHyphen/>
      </w:r>
      <w:proofErr w:type="spellStart"/>
      <w:r w:rsidRPr="00A36A3F">
        <w:t>eNB</w:t>
      </w:r>
      <w:proofErr w:type="spellEnd"/>
      <w:r w:rsidRPr="00A36A3F">
        <w:t>. In the case of an ng-</w:t>
      </w:r>
      <w:proofErr w:type="spellStart"/>
      <w:r w:rsidRPr="00A36A3F">
        <w:t>eNB</w:t>
      </w:r>
      <w:proofErr w:type="spellEnd"/>
      <w:r w:rsidRPr="00A36A3F">
        <w:t xml:space="preserve"> with no signalling access to an AMF, signalling access between the LMF and ng</w:t>
      </w:r>
      <w:r w:rsidRPr="00A36A3F">
        <w:noBreakHyphen/>
      </w:r>
      <w:proofErr w:type="spellStart"/>
      <w:r w:rsidRPr="00A36A3F">
        <w:t>eNB</w:t>
      </w:r>
      <w:proofErr w:type="spellEnd"/>
      <w:r w:rsidRPr="00A36A3F">
        <w:t xml:space="preserve"> may be via any AMF with signalling access to both the LMF and a </w:t>
      </w:r>
      <w:proofErr w:type="spellStart"/>
      <w:r w:rsidRPr="00A36A3F">
        <w:t>gNB</w:t>
      </w:r>
      <w:proofErr w:type="spellEnd"/>
      <w:r w:rsidRPr="00A36A3F">
        <w:t xml:space="preserve"> with signalling access to the ng-</w:t>
      </w:r>
      <w:proofErr w:type="spellStart"/>
      <w:r w:rsidRPr="00A36A3F">
        <w:t>eNB</w:t>
      </w:r>
      <w:proofErr w:type="spellEnd"/>
      <w:r w:rsidRPr="00A36A3F">
        <w:t>.</w:t>
      </w:r>
    </w:p>
    <w:p w14:paraId="695CE622" w14:textId="77777777" w:rsidR="00002C9E" w:rsidRPr="00A36A3F" w:rsidRDefault="00002C9E" w:rsidP="00002C9E">
      <w:pPr>
        <w:pStyle w:val="Heading3"/>
      </w:pPr>
      <w:bookmarkStart w:id="126" w:name="_Toc12632608"/>
      <w:bookmarkStart w:id="127"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36A3F">
        <w:t>posSIBs</w:t>
      </w:r>
      <w:proofErr w:type="spellEnd"/>
      <w:r w:rsidRPr="00A36A3F">
        <w:t>)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w:t>
      </w:r>
      <w:proofErr w:type="spellStart"/>
      <w:r w:rsidRPr="00A36A3F">
        <w:t>gNB</w:t>
      </w:r>
      <w:proofErr w:type="spellEnd"/>
      <w:r w:rsidRPr="00A36A3F">
        <w:t xml:space="preserve">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w:t>
      </w:r>
      <w:proofErr w:type="spellStart"/>
      <w:r w:rsidRPr="00A36A3F">
        <w:t>gNB</w:t>
      </w:r>
      <w:proofErr w:type="spellEnd"/>
      <w:r w:rsidRPr="00A36A3F">
        <w:t xml:space="preserve"> may be via any AMF with signalling access to both the LMF and </w:t>
      </w:r>
      <w:proofErr w:type="spellStart"/>
      <w:r w:rsidRPr="00A36A3F">
        <w:t>gNB</w:t>
      </w:r>
      <w:proofErr w:type="spellEnd"/>
      <w:r w:rsidRPr="00A36A3F">
        <w:t xml:space="preserve">.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26"/>
      <w:bookmarkEnd w:id="127"/>
    </w:p>
    <w:p w14:paraId="3C83F7E9" w14:textId="77777777" w:rsidR="00D92FA8" w:rsidRPr="00A36A3F" w:rsidRDefault="00D92FA8" w:rsidP="00D92FA8">
      <w:pPr>
        <w:pStyle w:val="Heading3"/>
      </w:pPr>
      <w:bookmarkStart w:id="128" w:name="_Toc12632609"/>
      <w:bookmarkStart w:id="129" w:name="_Toc29305303"/>
      <w:r w:rsidRPr="00A36A3F">
        <w:t>5.4.1</w:t>
      </w:r>
      <w:r w:rsidRPr="00A36A3F">
        <w:tab/>
        <w:t>User Equipment (UE)</w:t>
      </w:r>
      <w:bookmarkEnd w:id="128"/>
      <w:bookmarkEnd w:id="129"/>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30" w:name="_Toc12632610"/>
      <w:bookmarkStart w:id="131" w:name="_Toc29305304"/>
      <w:r w:rsidRPr="00A36A3F">
        <w:t>5.4.2</w:t>
      </w:r>
      <w:r w:rsidRPr="00A36A3F">
        <w:tab/>
      </w:r>
      <w:proofErr w:type="spellStart"/>
      <w:r w:rsidRPr="00A36A3F">
        <w:t>gNB</w:t>
      </w:r>
      <w:bookmarkEnd w:id="130"/>
      <w:bookmarkEnd w:id="131"/>
      <w:proofErr w:type="spellEnd"/>
    </w:p>
    <w:p w14:paraId="7403F8EB" w14:textId="77777777" w:rsidR="00D92FA8" w:rsidRPr="00A36A3F" w:rsidRDefault="00D92FA8" w:rsidP="00D92FA8">
      <w:r w:rsidRPr="00A36A3F">
        <w:t xml:space="preserve">The </w:t>
      </w:r>
      <w:proofErr w:type="spellStart"/>
      <w:r w:rsidRPr="00A36A3F">
        <w:t>gNB</w:t>
      </w:r>
      <w:proofErr w:type="spellEnd"/>
      <w:r w:rsidRPr="00A36A3F">
        <w:t xml:space="preserve"> is a network element of NG-RAN that may provide measurement information for a target UE and communicates this information to an LMF.</w:t>
      </w:r>
    </w:p>
    <w:p w14:paraId="57713413" w14:textId="77777777" w:rsidR="00002C9E" w:rsidRPr="00A36A3F" w:rsidRDefault="00002C9E" w:rsidP="00002C9E">
      <w:bookmarkStart w:id="132" w:name="_Toc12632611"/>
      <w:bookmarkStart w:id="133" w:name="_Toc29305305"/>
      <w:r w:rsidRPr="00A36A3F">
        <w:t xml:space="preserve">To support NR RAT-Dependent positioning, the </w:t>
      </w:r>
      <w:proofErr w:type="spellStart"/>
      <w:r w:rsidRPr="00A36A3F">
        <w:t>gNB</w:t>
      </w:r>
      <w:proofErr w:type="spellEnd"/>
      <w:r w:rsidRPr="00A36A3F">
        <w:t xml:space="preserve"> may provide measurement results for position estimation and makes measurements of radio signals for a target UE and communicates these measurements to an LMF. A </w:t>
      </w:r>
      <w:proofErr w:type="spellStart"/>
      <w:r w:rsidRPr="00A36A3F">
        <w:t>gNB</w:t>
      </w:r>
      <w:proofErr w:type="spellEnd"/>
      <w:r w:rsidRPr="00A36A3F">
        <w:t xml:space="preserve">  may serve several TRPs, including for example remote radio heads, and UL-SRS only RPs  and DL PRS-only TPs.</w:t>
      </w:r>
    </w:p>
    <w:p w14:paraId="57A43CAA" w14:textId="77777777" w:rsidR="006E4D9B" w:rsidRDefault="00002C9E" w:rsidP="006E4D9B">
      <w:r w:rsidRPr="00A36A3F">
        <w:t xml:space="preserve">A </w:t>
      </w:r>
      <w:proofErr w:type="spellStart"/>
      <w:r w:rsidRPr="00A36A3F">
        <w:t>gNB</w:t>
      </w:r>
      <w:proofErr w:type="spellEnd"/>
      <w:r w:rsidRPr="00A36A3F">
        <w:t xml:space="preserve">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w:t>
      </w:r>
      <w:proofErr w:type="spellStart"/>
      <w:r w:rsidRPr="00A36A3F">
        <w:t>eNB</w:t>
      </w:r>
      <w:bookmarkEnd w:id="132"/>
      <w:bookmarkEnd w:id="133"/>
      <w:proofErr w:type="spellEnd"/>
    </w:p>
    <w:p w14:paraId="5150A70E" w14:textId="77777777" w:rsidR="00D92FA8" w:rsidRPr="00A36A3F" w:rsidRDefault="00D92FA8" w:rsidP="00D92FA8">
      <w:r w:rsidRPr="00A36A3F">
        <w:t>The ng-</w:t>
      </w:r>
      <w:proofErr w:type="spellStart"/>
      <w:r w:rsidRPr="00A36A3F">
        <w:t>eNB</w:t>
      </w:r>
      <w:proofErr w:type="spellEnd"/>
      <w:r w:rsidRPr="00A36A3F">
        <w:t xml:space="preserve">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w:t>
      </w:r>
      <w:proofErr w:type="spellStart"/>
      <w:r w:rsidRPr="00A36A3F">
        <w:t>eNB</w:t>
      </w:r>
      <w:proofErr w:type="spellEnd"/>
      <w:r w:rsidRPr="00A36A3F">
        <w:t xml:space="preserve"> makes its measurements in response to requests from the LMF (on demand or periodically).</w:t>
      </w:r>
    </w:p>
    <w:p w14:paraId="2602A96F" w14:textId="77777777" w:rsidR="00D92FA8" w:rsidRPr="00A36A3F" w:rsidRDefault="00D92FA8" w:rsidP="00D92FA8">
      <w:r w:rsidRPr="00A36A3F">
        <w:t>An ng-</w:t>
      </w:r>
      <w:proofErr w:type="spellStart"/>
      <w:r w:rsidRPr="00A36A3F">
        <w:t>eNB</w:t>
      </w:r>
      <w:proofErr w:type="spellEnd"/>
      <w:r w:rsidRPr="00A36A3F">
        <w:t xml:space="preserve"> may serve several TPs, including for example remote radio heads and PRS-only TPs for PRS-based TBS positioning for E-UTRA.</w:t>
      </w:r>
    </w:p>
    <w:p w14:paraId="4F2AC4EA" w14:textId="77777777" w:rsidR="00002C9E" w:rsidRPr="00A36A3F" w:rsidRDefault="00002C9E" w:rsidP="00002C9E">
      <w:bookmarkStart w:id="134" w:name="_Toc12632612"/>
      <w:bookmarkStart w:id="135" w:name="_Toc29305306"/>
      <w:r w:rsidRPr="00A36A3F">
        <w:t>An ng-</w:t>
      </w:r>
      <w:proofErr w:type="spellStart"/>
      <w:r w:rsidRPr="00A36A3F">
        <w:t>eNB</w:t>
      </w:r>
      <w:proofErr w:type="spellEnd"/>
      <w:r w:rsidRPr="00A36A3F">
        <w:t xml:space="preserve">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34"/>
      <w:bookmarkEnd w:id="135"/>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w:t>
      </w:r>
      <w:proofErr w:type="spellStart"/>
      <w:r w:rsidRPr="00A36A3F">
        <w:t>gNB</w:t>
      </w:r>
      <w:proofErr w:type="spellEnd"/>
      <w:r w:rsidRPr="00A36A3F">
        <w:t xml:space="preserve"> or serving ng-</w:t>
      </w:r>
      <w:proofErr w:type="spellStart"/>
      <w:r w:rsidRPr="00A36A3F">
        <w:t>eNB</w:t>
      </w:r>
      <w:proofErr w:type="spellEnd"/>
      <w:r w:rsidRPr="00A36A3F">
        <w:t xml:space="preserve">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w:t>
      </w:r>
      <w:proofErr w:type="spellStart"/>
      <w:r w:rsidRPr="00A36A3F">
        <w:t>gNB</w:t>
      </w:r>
      <w:proofErr w:type="spellEnd"/>
      <w:r w:rsidRPr="00A36A3F">
        <w:t xml:space="preserve"> positioning capabilities and ng-</w:t>
      </w:r>
      <w:proofErr w:type="spellStart"/>
      <w:r w:rsidRPr="00A36A3F">
        <w:t>eNB</w:t>
      </w:r>
      <w:proofErr w:type="spellEnd"/>
      <w:r w:rsidRPr="00A36A3F">
        <w:t xml:space="preserve"> positioning capabilities. The LMF then invokes these positioning methods in the UE, serving </w:t>
      </w:r>
      <w:proofErr w:type="spellStart"/>
      <w:r w:rsidRPr="00A36A3F">
        <w:t>gNB</w:t>
      </w:r>
      <w:proofErr w:type="spellEnd"/>
      <w:r w:rsidRPr="00A36A3F">
        <w:t xml:space="preserve"> and/or serving </w:t>
      </w:r>
      <w:r w:rsidR="00022370" w:rsidRPr="00A36A3F">
        <w:t>ng</w:t>
      </w:r>
      <w:r w:rsidR="00022370" w:rsidRPr="00A36A3F">
        <w:noBreakHyphen/>
      </w:r>
      <w:proofErr w:type="spellStart"/>
      <w:r w:rsidRPr="00A36A3F">
        <w:t>eNB</w:t>
      </w:r>
      <w:proofErr w:type="spellEnd"/>
      <w:r w:rsidRPr="00A36A3F">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36" w:name="_Toc12632613"/>
      <w:bookmarkStart w:id="137" w:name="_Toc29305307"/>
      <w:r w:rsidRPr="00A36A3F">
        <w:t>6</w:t>
      </w:r>
      <w:r w:rsidRPr="00A36A3F">
        <w:tab/>
        <w:t>Signalling protocols and interfaces</w:t>
      </w:r>
      <w:bookmarkEnd w:id="136"/>
      <w:bookmarkEnd w:id="137"/>
    </w:p>
    <w:p w14:paraId="58DAF3D7" w14:textId="77777777" w:rsidR="003171BE" w:rsidRPr="00A36A3F" w:rsidRDefault="003171BE" w:rsidP="003171BE">
      <w:pPr>
        <w:pStyle w:val="Heading2"/>
      </w:pPr>
      <w:bookmarkStart w:id="138" w:name="_Toc12632614"/>
      <w:bookmarkStart w:id="139" w:name="_Toc29305308"/>
      <w:r w:rsidRPr="00A36A3F">
        <w:t>6.1</w:t>
      </w:r>
      <w:r w:rsidRPr="00A36A3F">
        <w:tab/>
        <w:t>Network interfaces supporting positioning operations</w:t>
      </w:r>
      <w:bookmarkEnd w:id="138"/>
      <w:bookmarkEnd w:id="139"/>
    </w:p>
    <w:p w14:paraId="62C96621" w14:textId="77777777" w:rsidR="00604965" w:rsidRPr="00A36A3F" w:rsidRDefault="00604965" w:rsidP="00604965">
      <w:pPr>
        <w:pStyle w:val="Heading3"/>
      </w:pPr>
      <w:bookmarkStart w:id="140" w:name="_Toc12632615"/>
      <w:bookmarkStart w:id="141" w:name="_Toc29305309"/>
      <w:r w:rsidRPr="00A36A3F">
        <w:t>6.1.1</w:t>
      </w:r>
      <w:r w:rsidRPr="00A36A3F">
        <w:tab/>
        <w:t>General LCS control plane architecture</w:t>
      </w:r>
      <w:bookmarkEnd w:id="140"/>
      <w:bookmarkEnd w:id="141"/>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42"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43" w:name="_Toc12632616"/>
      <w:bookmarkStart w:id="144" w:name="_Toc29305310"/>
      <w:r w:rsidRPr="00A36A3F">
        <w:t>6.1.2</w:t>
      </w:r>
      <w:r w:rsidRPr="00A36A3F">
        <w:tab/>
        <w:t>NR-</w:t>
      </w:r>
      <w:proofErr w:type="spellStart"/>
      <w:r w:rsidRPr="00A36A3F">
        <w:t>Uu</w:t>
      </w:r>
      <w:proofErr w:type="spellEnd"/>
      <w:r w:rsidRPr="00A36A3F">
        <w:t xml:space="preserve"> interface</w:t>
      </w:r>
      <w:bookmarkEnd w:id="143"/>
      <w:bookmarkEnd w:id="144"/>
    </w:p>
    <w:p w14:paraId="7D862C03" w14:textId="4EC4B9F2" w:rsidR="00604965" w:rsidRPr="00A36A3F" w:rsidRDefault="00604965" w:rsidP="00604965">
      <w:r w:rsidRPr="00A36A3F">
        <w:t>The NR-</w:t>
      </w:r>
      <w:proofErr w:type="spellStart"/>
      <w:r w:rsidRPr="00A36A3F">
        <w:t>Uu</w:t>
      </w:r>
      <w:proofErr w:type="spellEnd"/>
      <w:r w:rsidRPr="00A36A3F">
        <w:t xml:space="preserve"> interface, connecting the UE to the </w:t>
      </w:r>
      <w:proofErr w:type="spellStart"/>
      <w:r w:rsidRPr="00A36A3F">
        <w:t>gNB</w:t>
      </w:r>
      <w:proofErr w:type="spellEnd"/>
      <w:r w:rsidRPr="00A36A3F">
        <w:t xml:space="preserve">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45" w:name="_Toc12632617"/>
      <w:bookmarkStart w:id="146" w:name="_Toc29305311"/>
      <w:r w:rsidRPr="00A36A3F">
        <w:t>6.1.3</w:t>
      </w:r>
      <w:r w:rsidRPr="00A36A3F">
        <w:tab/>
        <w:t>LTE-</w:t>
      </w:r>
      <w:proofErr w:type="spellStart"/>
      <w:r w:rsidRPr="00A36A3F">
        <w:t>Uu</w:t>
      </w:r>
      <w:proofErr w:type="spellEnd"/>
      <w:r w:rsidRPr="00A36A3F">
        <w:t xml:space="preserve"> interface</w:t>
      </w:r>
      <w:bookmarkEnd w:id="145"/>
      <w:bookmarkEnd w:id="146"/>
    </w:p>
    <w:p w14:paraId="5BDF04A7" w14:textId="62034BAA" w:rsidR="00604965" w:rsidRPr="00A36A3F" w:rsidRDefault="00604965" w:rsidP="00604965">
      <w:r w:rsidRPr="00A36A3F">
        <w:t>The LTE-</w:t>
      </w:r>
      <w:proofErr w:type="spellStart"/>
      <w:r w:rsidRPr="00A36A3F">
        <w:t>Uu</w:t>
      </w:r>
      <w:proofErr w:type="spellEnd"/>
      <w:r w:rsidRPr="00A36A3F">
        <w:t xml:space="preserve"> interface, connecting the UE to the ng-</w:t>
      </w:r>
      <w:proofErr w:type="spellStart"/>
      <w:r w:rsidRPr="00A36A3F">
        <w:t>eNB</w:t>
      </w:r>
      <w:proofErr w:type="spellEnd"/>
      <w:r w:rsidRPr="00A36A3F">
        <w:t xml:space="preserve">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47" w:name="_Toc12632618"/>
      <w:bookmarkStart w:id="148" w:name="_Toc29305312"/>
      <w:r w:rsidRPr="00A36A3F">
        <w:t>6.1.4</w:t>
      </w:r>
      <w:r w:rsidR="00604965" w:rsidRPr="00A36A3F">
        <w:tab/>
        <w:t>NG-C interface</w:t>
      </w:r>
      <w:bookmarkEnd w:id="147"/>
      <w:bookmarkEnd w:id="148"/>
    </w:p>
    <w:p w14:paraId="5AF4739D" w14:textId="22284832" w:rsidR="00604965" w:rsidRPr="00A36A3F" w:rsidRDefault="00604965" w:rsidP="00604965">
      <w:r w:rsidRPr="00A36A3F">
        <w:t xml:space="preserve">The NG-C interface between the </w:t>
      </w:r>
      <w:proofErr w:type="spellStart"/>
      <w:r w:rsidRPr="00A36A3F">
        <w:t>gNB</w:t>
      </w:r>
      <w:proofErr w:type="spellEnd"/>
      <w:r w:rsidRPr="00A36A3F">
        <w:t xml:space="preserve"> and the AMF and between the ng-</w:t>
      </w:r>
      <w:proofErr w:type="spellStart"/>
      <w:r w:rsidRPr="00A36A3F">
        <w:t>eNB</w:t>
      </w:r>
      <w:proofErr w:type="spellEnd"/>
      <w:r w:rsidRPr="00A36A3F">
        <w:t xml:space="preserve">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 xml:space="preserve">For </w:t>
      </w:r>
      <w:proofErr w:type="spellStart"/>
      <w:r w:rsidRPr="00A36A3F">
        <w:t>gNB</w:t>
      </w:r>
      <w:proofErr w:type="spellEnd"/>
      <w:r w:rsidRPr="00A36A3F">
        <w:t xml:space="preserve"> related positioning procedures, the NG-C interface transparently transports both positioning requests from the LMF to the </w:t>
      </w:r>
      <w:proofErr w:type="spellStart"/>
      <w:r w:rsidRPr="00A36A3F">
        <w:t>gNB</w:t>
      </w:r>
      <w:proofErr w:type="spellEnd"/>
      <w:r w:rsidRPr="00A36A3F">
        <w:t xml:space="preserve"> and positioning results from the </w:t>
      </w:r>
      <w:proofErr w:type="spellStart"/>
      <w:r w:rsidRPr="00A36A3F">
        <w:t>gNB</w:t>
      </w:r>
      <w:proofErr w:type="spellEnd"/>
      <w:r w:rsidRPr="00A36A3F">
        <w:t xml:space="preserve"> to the LMF.</w:t>
      </w:r>
    </w:p>
    <w:p w14:paraId="0EE1DDE2" w14:textId="77777777" w:rsidR="00604965" w:rsidRPr="00A36A3F" w:rsidRDefault="00604965" w:rsidP="00604965">
      <w:r w:rsidRPr="00A36A3F">
        <w:t>For ng-</w:t>
      </w:r>
      <w:proofErr w:type="spellStart"/>
      <w:r w:rsidRPr="00A36A3F">
        <w:t>eNB</w:t>
      </w:r>
      <w:proofErr w:type="spellEnd"/>
      <w:r w:rsidRPr="00A36A3F">
        <w:t xml:space="preserve"> related positioning procedures, the NG-C interface transparently transports both positioning requests from the LMF to the ng-</w:t>
      </w:r>
      <w:proofErr w:type="spellStart"/>
      <w:r w:rsidRPr="00A36A3F">
        <w:t>eNB</w:t>
      </w:r>
      <w:proofErr w:type="spellEnd"/>
      <w:r w:rsidRPr="00A36A3F">
        <w:t xml:space="preserve"> and positioning results from the ng-</w:t>
      </w:r>
      <w:proofErr w:type="spellStart"/>
      <w:r w:rsidRPr="00A36A3F">
        <w:t>eNB</w:t>
      </w:r>
      <w:proofErr w:type="spellEnd"/>
      <w:r w:rsidRPr="00A36A3F">
        <w:t xml:space="preserve"> to the LMF.</w:t>
      </w:r>
    </w:p>
    <w:p w14:paraId="0A09F029" w14:textId="77777777" w:rsidR="00002C9E" w:rsidRPr="00A825C5" w:rsidRDefault="00002C9E" w:rsidP="00A825C5">
      <w:bookmarkStart w:id="149" w:name="_Toc12632619"/>
      <w:bookmarkStart w:id="150"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49"/>
      <w:bookmarkEnd w:id="150"/>
    </w:p>
    <w:p w14:paraId="05938F98" w14:textId="77777777" w:rsidR="00604965" w:rsidRPr="00A36A3F" w:rsidRDefault="00604965" w:rsidP="00604965">
      <w:r w:rsidRPr="00A36A3F">
        <w:t xml:space="preserve">The NLs interface, between the LMF and the AMF, is transparent to all UE related, </w:t>
      </w:r>
      <w:proofErr w:type="spellStart"/>
      <w:r w:rsidRPr="00A36A3F">
        <w:t>gNB</w:t>
      </w:r>
      <w:proofErr w:type="spellEnd"/>
      <w:r w:rsidRPr="00A36A3F">
        <w:t xml:space="preserve"> related and ng-</w:t>
      </w:r>
      <w:proofErr w:type="spellStart"/>
      <w:r w:rsidRPr="00A36A3F">
        <w:t>eNB</w:t>
      </w:r>
      <w:proofErr w:type="spellEnd"/>
      <w:r w:rsidRPr="00A36A3F">
        <w:t xml:space="preserve"> r</w:t>
      </w:r>
      <w:r w:rsidR="00401A4D" w:rsidRPr="00A36A3F">
        <w:t xml:space="preserve">elated positioning procedures. </w:t>
      </w:r>
      <w:r w:rsidRPr="00A36A3F">
        <w:t xml:space="preserve">It is used only as a transport link for the LTE Positioning Protocols LPP and </w:t>
      </w:r>
      <w:proofErr w:type="spellStart"/>
      <w:r w:rsidRPr="00A36A3F">
        <w:t>NRPPa</w:t>
      </w:r>
      <w:proofErr w:type="spellEnd"/>
      <w:r w:rsidRPr="00A36A3F">
        <w:t>.</w:t>
      </w:r>
    </w:p>
    <w:p w14:paraId="08F85AE4" w14:textId="77777777" w:rsidR="00002C9E" w:rsidRPr="00A36A3F" w:rsidRDefault="00002C9E" w:rsidP="00002C9E">
      <w:pPr>
        <w:pStyle w:val="Heading3"/>
      </w:pPr>
      <w:bookmarkStart w:id="151" w:name="_Toc12632620"/>
      <w:bookmarkStart w:id="152" w:name="_Toc29305314"/>
      <w:r w:rsidRPr="00A36A3F">
        <w:lastRenderedPageBreak/>
        <w:t>6.1.6</w:t>
      </w:r>
      <w:r w:rsidRPr="00A36A3F">
        <w:tab/>
        <w:t>F1 interface</w:t>
      </w:r>
    </w:p>
    <w:p w14:paraId="3AC397CC" w14:textId="77777777" w:rsidR="00002C9E" w:rsidRPr="00A36A3F" w:rsidRDefault="00002C9E" w:rsidP="00002C9E">
      <w:r w:rsidRPr="00A36A3F">
        <w:t xml:space="preserve">The F1 interface is used to support the exchange of positioning information between the </w:t>
      </w:r>
      <w:proofErr w:type="spellStart"/>
      <w:r w:rsidRPr="00A36A3F">
        <w:t>gNB</w:t>
      </w:r>
      <w:proofErr w:type="spellEnd"/>
      <w:r w:rsidRPr="00A36A3F">
        <w:t xml:space="preserve">-DU and the </w:t>
      </w:r>
      <w:proofErr w:type="spellStart"/>
      <w:r w:rsidRPr="00A36A3F">
        <w:t>gNB</w:t>
      </w:r>
      <w:proofErr w:type="spellEnd"/>
      <w:r w:rsidRPr="00A36A3F">
        <w:t>-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51"/>
      <w:bookmarkEnd w:id="152"/>
    </w:p>
    <w:p w14:paraId="1E9DCD2F" w14:textId="77777777" w:rsidR="00604965" w:rsidRPr="00A36A3F" w:rsidRDefault="00604965" w:rsidP="00604965">
      <w:pPr>
        <w:pStyle w:val="Heading3"/>
      </w:pPr>
      <w:bookmarkStart w:id="153" w:name="_Toc12632621"/>
      <w:bookmarkStart w:id="154" w:name="_Toc29305315"/>
      <w:r w:rsidRPr="00A36A3F">
        <w:t>6.2.1</w:t>
      </w:r>
      <w:r w:rsidRPr="00A36A3F">
        <w:tab/>
        <w:t>LTE Positioning Protocol (LPP)</w:t>
      </w:r>
      <w:bookmarkEnd w:id="153"/>
      <w:bookmarkEnd w:id="154"/>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w:t>
      </w:r>
      <w:proofErr w:type="spellStart"/>
      <w:r w:rsidR="00401A4D" w:rsidRPr="00A36A3F">
        <w:t>Uu</w:t>
      </w:r>
      <w:proofErr w:type="spellEnd"/>
      <w:r w:rsidR="00401A4D" w:rsidRPr="00A36A3F">
        <w:t xml:space="preserve"> and NR-</w:t>
      </w:r>
      <w:proofErr w:type="spellStart"/>
      <w:r w:rsidR="00401A4D" w:rsidRPr="00A36A3F">
        <w:t>Uu</w:t>
      </w:r>
      <w:proofErr w:type="spellEnd"/>
      <w:r w:rsidR="00401A4D" w:rsidRPr="00A36A3F">
        <w:t xml:space="preserve">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w:t>
      </w:r>
      <w:proofErr w:type="gramStart"/>
      <w:r w:rsidRPr="00A36A3F">
        <w:t>relation</w:t>
      </w:r>
      <w:proofErr w:type="gramEnd"/>
      <w:r w:rsidRPr="00A36A3F">
        <w:t xml:space="preserve">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55" w:author="Sven Fischer" w:date="2020-04-08T07:57:00Z">
        <w:r w:rsidR="00337B09">
          <w:t>,</w:t>
        </w:r>
      </w:ins>
      <w:r w:rsidRPr="00A36A3F">
        <w:t xml:space="preserve"> </w:t>
      </w:r>
      <w:del w:id="156" w:author="Sven Fischer" w:date="2020-04-08T07:57:00Z">
        <w:r w:rsidRPr="00A36A3F" w:rsidDel="00337B09">
          <w:delText xml:space="preserve">and </w:delText>
        </w:r>
      </w:del>
      <w:r w:rsidR="00265227" w:rsidRPr="00A36A3F">
        <w:t>TS 23.502 [26]</w:t>
      </w:r>
      <w:ins w:id="157"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58" w:name="_Toc12632622"/>
      <w:bookmarkStart w:id="159"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58"/>
      <w:bookmarkEnd w:id="159"/>
    </w:p>
    <w:p w14:paraId="2ADAADC7" w14:textId="77777777" w:rsidR="00604965" w:rsidRPr="00A36A3F" w:rsidRDefault="00604965" w:rsidP="00604965">
      <w:r w:rsidRPr="00A36A3F">
        <w:t>The RRC protocol for NR is terminat</w:t>
      </w:r>
      <w:r w:rsidR="00401A4D" w:rsidRPr="00A36A3F">
        <w:t xml:space="preserve">ed between the </w:t>
      </w:r>
      <w:proofErr w:type="spellStart"/>
      <w:r w:rsidR="00401A4D" w:rsidRPr="00A36A3F">
        <w:t>gNB</w:t>
      </w:r>
      <w:proofErr w:type="spellEnd"/>
      <w:r w:rsidR="00401A4D" w:rsidRPr="00A36A3F">
        <w:t xml:space="preserve"> and the UE. </w:t>
      </w:r>
      <w:r w:rsidRPr="00A36A3F">
        <w:t>It provides transport for LPP messages over the NR-</w:t>
      </w:r>
      <w:proofErr w:type="spellStart"/>
      <w:r w:rsidRPr="00A36A3F">
        <w:t>Uu</w:t>
      </w:r>
      <w:proofErr w:type="spellEnd"/>
      <w:r w:rsidRPr="00A36A3F">
        <w:t xml:space="preserve"> interface.</w:t>
      </w:r>
    </w:p>
    <w:p w14:paraId="22496930" w14:textId="77777777" w:rsidR="00002C9E" w:rsidRPr="00A36A3F" w:rsidRDefault="00002C9E" w:rsidP="00002C9E">
      <w:bookmarkStart w:id="160" w:name="_Toc12632623"/>
      <w:bookmarkStart w:id="161" w:name="_Toc29305317"/>
      <w:r w:rsidRPr="00A36A3F">
        <w:t>In addition to providing transport for LPP messages over the NR-</w:t>
      </w:r>
      <w:proofErr w:type="spellStart"/>
      <w:r w:rsidRPr="00A36A3F">
        <w:t>Uu</w:t>
      </w:r>
      <w:proofErr w:type="spellEnd"/>
      <w:r w:rsidRPr="00A36A3F">
        <w:t xml:space="preserve"> interface, it supports transfer of measurements that may be used for positioning purposes through the existing measurement systems specified in TS 38.331 [14].</w:t>
      </w:r>
    </w:p>
    <w:p w14:paraId="75550B42" w14:textId="295BB0B9" w:rsidR="00002C9E" w:rsidRDefault="00002C9E" w:rsidP="00002C9E">
      <w:pPr>
        <w:rPr>
          <w:ins w:id="162" w:author="Sven Fischer" w:date="2020-04-08T07:58:00Z"/>
        </w:rPr>
      </w:pPr>
      <w:r w:rsidRPr="00A36A3F">
        <w:t>The RRC protocol for NR also supports broadcasting of assistance data via positioning System Information messages.</w:t>
      </w:r>
    </w:p>
    <w:p w14:paraId="3D97825F" w14:textId="06142992" w:rsidR="003C41BB" w:rsidRPr="00A36A3F" w:rsidRDefault="003C41BB" w:rsidP="00002C9E">
      <w:ins w:id="163" w:author="Sven Fischer" w:date="2020-04-08T07:59:00Z">
        <w:r>
          <w:t xml:space="preserve">The RRC protocol for NR </w:t>
        </w:r>
      </w:ins>
      <w:ins w:id="164" w:author="Sven Fischer" w:date="2020-04-08T08:00:00Z">
        <w:r w:rsidR="000C75F0">
          <w:t xml:space="preserve">is also used to configure UEs with </w:t>
        </w:r>
        <w:commentRangeStart w:id="165"/>
        <w:commentRangeStart w:id="166"/>
        <w:del w:id="167" w:author="V3" w:date="2020-04-26T19:22:00Z">
          <w:r w:rsidR="000C75F0" w:rsidDel="00933683">
            <w:delText>posit</w:delText>
          </w:r>
        </w:del>
      </w:ins>
      <w:ins w:id="168" w:author="Sven Fischer" w:date="2020-04-08T08:01:00Z">
        <w:del w:id="169" w:author="V3" w:date="2020-04-26T19:22:00Z">
          <w:r w:rsidR="000C75F0" w:rsidDel="00933683">
            <w:delText xml:space="preserve">ioning </w:delText>
          </w:r>
        </w:del>
        <w:r w:rsidR="000C75F0">
          <w:t>sounding reference signals (SRS)</w:t>
        </w:r>
      </w:ins>
      <w:commentRangeEnd w:id="165"/>
      <w:r w:rsidR="00ED2CDB">
        <w:rPr>
          <w:rStyle w:val="CommentReference"/>
        </w:rPr>
        <w:commentReference w:id="165"/>
      </w:r>
      <w:commentRangeEnd w:id="166"/>
      <w:ins w:id="170" w:author="V3" w:date="2020-04-26T19:23:00Z">
        <w:r w:rsidR="00933683">
          <w:t xml:space="preserve"> to support UL positioning</w:t>
        </w:r>
      </w:ins>
      <w:r w:rsidR="00A47F59">
        <w:rPr>
          <w:rStyle w:val="CommentReference"/>
        </w:rPr>
        <w:commentReference w:id="166"/>
      </w:r>
      <w:ins w:id="171" w:author="Sven Fischer" w:date="2020-04-08T08:01:00Z">
        <w:r w:rsidR="00A6293F">
          <w:t>.</w:t>
        </w:r>
        <w:r w:rsidR="00516D67">
          <w:t xml:space="preserve"> </w:t>
        </w:r>
      </w:ins>
      <w:ins w:id="172" w:author="Sven Fischer" w:date="2020-04-08T07:59:00Z">
        <w:r w:rsidR="00610E8A">
          <w:t xml:space="preserve"> </w:t>
        </w:r>
      </w:ins>
    </w:p>
    <w:p w14:paraId="5A9DE55A" w14:textId="77777777" w:rsidR="00604965" w:rsidRPr="00A36A3F" w:rsidRDefault="00604965" w:rsidP="00604965">
      <w:pPr>
        <w:pStyle w:val="Heading3"/>
      </w:pPr>
      <w:r w:rsidRPr="00A36A3F">
        <w:t>6.2.3</w:t>
      </w:r>
      <w:r w:rsidRPr="00A36A3F">
        <w:tab/>
        <w:t>Radio Resource Control (RRC) for LTE</w:t>
      </w:r>
      <w:bookmarkEnd w:id="160"/>
      <w:bookmarkEnd w:id="161"/>
    </w:p>
    <w:p w14:paraId="767489A1" w14:textId="77777777" w:rsidR="00604965" w:rsidRPr="00A36A3F" w:rsidRDefault="00604965" w:rsidP="00604965">
      <w:r w:rsidRPr="00A36A3F">
        <w:t xml:space="preserve">The RRC protocol for LTE is terminated </w:t>
      </w:r>
      <w:r w:rsidR="00401A4D" w:rsidRPr="00A36A3F">
        <w:t>between the ng-</w:t>
      </w:r>
      <w:proofErr w:type="spellStart"/>
      <w:r w:rsidR="00401A4D" w:rsidRPr="00A36A3F">
        <w:t>eNB</w:t>
      </w:r>
      <w:proofErr w:type="spellEnd"/>
      <w:r w:rsidR="00401A4D" w:rsidRPr="00A36A3F">
        <w:t xml:space="preserve"> and the UE. </w:t>
      </w:r>
      <w:r w:rsidRPr="00A36A3F">
        <w:t>In addition to providing transport for LPP messages over the LTE-</w:t>
      </w:r>
      <w:proofErr w:type="spellStart"/>
      <w:r w:rsidRPr="00A36A3F">
        <w:t>Uu</w:t>
      </w:r>
      <w:proofErr w:type="spellEnd"/>
      <w:r w:rsidRPr="00A36A3F">
        <w:t xml:space="preserve">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73" w:author="Sven Fischer" w:date="2020-04-08T08:02:00Z"/>
        </w:rPr>
      </w:pPr>
      <w:bookmarkStart w:id="174" w:name="_Toc12632624"/>
      <w:bookmarkStart w:id="175"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176" w:author="Sven Fischer" w:date="2020-04-08T08:02:00Z"/>
        </w:rPr>
      </w:pPr>
      <w:ins w:id="177" w:author="Sven Fischer" w:date="2020-04-08T08:02:00Z">
        <w:r w:rsidRPr="00A36A3F">
          <w:lastRenderedPageBreak/>
          <w:t>6.2.</w:t>
        </w:r>
        <w:r>
          <w:t>4</w:t>
        </w:r>
        <w:r w:rsidRPr="00A36A3F">
          <w:tab/>
        </w:r>
      </w:ins>
      <w:ins w:id="178" w:author="Sven Fischer" w:date="2020-04-08T08:08:00Z">
        <w:r w:rsidR="00083CDF" w:rsidRPr="00083CDF">
          <w:t xml:space="preserve">Medium Access Control (MAC) </w:t>
        </w:r>
      </w:ins>
      <w:ins w:id="179" w:author="Sven Fischer" w:date="2020-04-08T08:02:00Z">
        <w:r w:rsidRPr="00A36A3F">
          <w:t xml:space="preserve">for </w:t>
        </w:r>
      </w:ins>
      <w:ins w:id="180" w:author="Sven Fischer" w:date="2020-04-08T08:08:00Z">
        <w:r w:rsidR="00083CDF">
          <w:t>NR</w:t>
        </w:r>
      </w:ins>
    </w:p>
    <w:p w14:paraId="1D53402A" w14:textId="19B0ABB3" w:rsidR="0062576E" w:rsidRPr="00A36A3F" w:rsidRDefault="0062576E" w:rsidP="00002C9E">
      <w:ins w:id="181" w:author="Sven Fischer" w:date="2020-04-08T08:02:00Z">
        <w:r w:rsidRPr="00A36A3F">
          <w:t xml:space="preserve">The </w:t>
        </w:r>
      </w:ins>
      <w:ins w:id="182" w:author="Sven Fischer" w:date="2020-04-08T08:08:00Z">
        <w:r w:rsidR="00083CDF">
          <w:t>MAC</w:t>
        </w:r>
      </w:ins>
      <w:ins w:id="183" w:author="Sven Fischer" w:date="2020-04-08T08:02:00Z">
        <w:r w:rsidRPr="00A36A3F">
          <w:t xml:space="preserve"> protocol for </w:t>
        </w:r>
      </w:ins>
      <w:ins w:id="184" w:author="Sven Fischer" w:date="2020-04-08T08:08:00Z">
        <w:r w:rsidR="002622DB">
          <w:t xml:space="preserve">NR </w:t>
        </w:r>
      </w:ins>
      <w:ins w:id="185" w:author="Sven Fischer" w:date="2020-04-08T08:10:00Z">
        <w:r w:rsidR="000A6AC1">
          <w:t>sup</w:t>
        </w:r>
      </w:ins>
      <w:ins w:id="186" w:author="Sven Fischer" w:date="2020-04-08T08:11:00Z">
        <w:r w:rsidR="000A6AC1">
          <w:t xml:space="preserve">ports activation and deactivation of </w:t>
        </w:r>
      </w:ins>
      <w:ins w:id="187" w:author="Sven Fischer" w:date="2020-04-08T08:12:00Z">
        <w:r w:rsidR="0091664C">
          <w:rPr>
            <w:lang w:eastAsia="ko-KR"/>
          </w:rPr>
          <w:t xml:space="preserve">configured </w:t>
        </w:r>
      </w:ins>
      <w:ins w:id="188" w:author="Sven Fischer" w:date="2020-04-08T08:11:00Z">
        <w:r w:rsidR="00CF3DED">
          <w:rPr>
            <w:lang w:eastAsia="ko-KR"/>
          </w:rPr>
          <w:t>s</w:t>
        </w:r>
        <w:commentRangeStart w:id="189"/>
        <w:commentRangeStart w:id="190"/>
        <w:r w:rsidR="00CF3DED" w:rsidRPr="008E2A69">
          <w:rPr>
            <w:lang w:eastAsia="ko-KR"/>
          </w:rPr>
          <w:t xml:space="preserve">emi-persistent </w:t>
        </w:r>
        <w:del w:id="191" w:author="V3" w:date="2020-04-26T19:26:00Z">
          <w:r w:rsidR="00CF3DED" w:rsidRPr="008E2A69" w:rsidDel="00AD6E05">
            <w:rPr>
              <w:lang w:eastAsia="ko-KR"/>
            </w:rPr>
            <w:delText xml:space="preserve">Positioning </w:delText>
          </w:r>
        </w:del>
        <w:r w:rsidR="00CF3DED" w:rsidRPr="008E2A69">
          <w:rPr>
            <w:lang w:eastAsia="ko-KR"/>
          </w:rPr>
          <w:t>SRS</w:t>
        </w:r>
      </w:ins>
      <w:ins w:id="192" w:author="Sven Fischer" w:date="2020-04-08T08:02:00Z">
        <w:r w:rsidRPr="00A36A3F">
          <w:t xml:space="preserve"> </w:t>
        </w:r>
      </w:ins>
      <w:ins w:id="193" w:author="Sven Fischer" w:date="2020-04-08T08:12:00Z">
        <w:r w:rsidR="0091664C">
          <w:t>resource sets</w:t>
        </w:r>
        <w:r w:rsidR="00B312C8">
          <w:t xml:space="preserve"> as </w:t>
        </w:r>
      </w:ins>
      <w:ins w:id="194" w:author="Sven Fischer" w:date="2020-04-08T08:02:00Z">
        <w:r w:rsidRPr="00A36A3F">
          <w:t>specified in TS 3</w:t>
        </w:r>
      </w:ins>
      <w:ins w:id="195" w:author="Sven Fischer" w:date="2020-04-08T08:12:00Z">
        <w:r w:rsidR="00B312C8">
          <w:t>8</w:t>
        </w:r>
      </w:ins>
      <w:ins w:id="196" w:author="Sven Fischer" w:date="2020-04-08T08:02:00Z">
        <w:r w:rsidRPr="00A36A3F">
          <w:t>.3</w:t>
        </w:r>
      </w:ins>
      <w:ins w:id="197" w:author="Sven Fischer" w:date="2020-04-08T08:13:00Z">
        <w:r w:rsidR="00B312C8">
          <w:t>2</w:t>
        </w:r>
      </w:ins>
      <w:ins w:id="198" w:author="Sven Fischer" w:date="2020-04-08T08:02:00Z">
        <w:r w:rsidRPr="00A36A3F">
          <w:t>1 [</w:t>
        </w:r>
      </w:ins>
      <w:ins w:id="199" w:author="Sven Fischer" w:date="2020-04-26T19:10:00Z">
        <w:r w:rsidR="005E71D1">
          <w:t>xx</w:t>
        </w:r>
      </w:ins>
      <w:ins w:id="200" w:author="Sven Fischer" w:date="2020-04-08T08:02:00Z">
        <w:r w:rsidRPr="00A36A3F">
          <w:t>]</w:t>
        </w:r>
      </w:ins>
      <w:ins w:id="201" w:author="V3" w:date="2020-04-26T19:26:00Z">
        <w:r w:rsidR="003B6ABA">
          <w:t xml:space="preserve"> to support UL positioning</w:t>
        </w:r>
      </w:ins>
      <w:ins w:id="202" w:author="Sven Fischer" w:date="2020-04-08T08:02:00Z">
        <w:r w:rsidRPr="00A36A3F">
          <w:t>.</w:t>
        </w:r>
      </w:ins>
      <w:commentRangeEnd w:id="189"/>
      <w:r w:rsidR="001C5AC0">
        <w:rPr>
          <w:rStyle w:val="CommentReference"/>
        </w:rPr>
        <w:commentReference w:id="189"/>
      </w:r>
      <w:commentRangeEnd w:id="190"/>
      <w:r w:rsidR="00BB0102">
        <w:rPr>
          <w:rStyle w:val="CommentReference"/>
        </w:rPr>
        <w:commentReference w:id="190"/>
      </w:r>
    </w:p>
    <w:p w14:paraId="3B4DB187" w14:textId="77777777"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174"/>
      <w:bookmarkEnd w:id="175"/>
    </w:p>
    <w:p w14:paraId="2EA06EC5" w14:textId="77777777" w:rsidR="00AA4EF5" w:rsidRPr="00A36A3F" w:rsidRDefault="00AA4EF5" w:rsidP="00AA4EF5">
      <w:pPr>
        <w:pStyle w:val="Heading3"/>
      </w:pPr>
      <w:bookmarkStart w:id="203" w:name="_Toc12632625"/>
      <w:bookmarkStart w:id="204" w:name="_Toc29305319"/>
      <w:r w:rsidRPr="00A36A3F">
        <w:t>6.3.1</w:t>
      </w:r>
      <w:r w:rsidRPr="00A36A3F">
        <w:tab/>
        <w:t>NR Positioning Protocol A (</w:t>
      </w:r>
      <w:proofErr w:type="spellStart"/>
      <w:r w:rsidRPr="00A36A3F">
        <w:t>NRPPa</w:t>
      </w:r>
      <w:proofErr w:type="spellEnd"/>
      <w:r w:rsidRPr="00A36A3F">
        <w:t>)</w:t>
      </w:r>
      <w:bookmarkEnd w:id="203"/>
      <w:bookmarkEnd w:id="204"/>
    </w:p>
    <w:p w14:paraId="5BC65687" w14:textId="77777777" w:rsidR="00AA4EF5" w:rsidRPr="00A36A3F" w:rsidRDefault="00AA4EF5" w:rsidP="00AA4EF5">
      <w:r w:rsidRPr="00A36A3F">
        <w:t>The NR Positioning Protocol A (</w:t>
      </w:r>
      <w:proofErr w:type="spellStart"/>
      <w:r w:rsidRPr="00A36A3F">
        <w:t>NRPPa</w:t>
      </w:r>
      <w:proofErr w:type="spellEnd"/>
      <w:r w:rsidRPr="00A36A3F">
        <w:t>)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w:t>
      </w:r>
      <w:proofErr w:type="spellStart"/>
      <w:r w:rsidRPr="00A36A3F">
        <w:rPr>
          <w:lang w:val="en-GB"/>
        </w:rPr>
        <w:t>eNB</w:t>
      </w:r>
      <w:proofErr w:type="spellEnd"/>
      <w:r w:rsidRPr="00A36A3F">
        <w:rPr>
          <w:lang w:val="en-GB"/>
        </w:rPr>
        <w:t xml:space="preserve">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w:t>
      </w:r>
      <w:proofErr w:type="spellStart"/>
      <w:r w:rsidRPr="00A36A3F">
        <w:rPr>
          <w:lang w:val="en-GB"/>
        </w:rPr>
        <w:t>eNB'</w:t>
      </w:r>
      <w:r w:rsidR="00AA4EF5" w:rsidRPr="00A36A3F">
        <w:rPr>
          <w:lang w:val="en-GB"/>
        </w:rPr>
        <w:t>s</w:t>
      </w:r>
      <w:proofErr w:type="spellEnd"/>
      <w:r w:rsidR="00AA4EF5" w:rsidRPr="00A36A3F">
        <w:rPr>
          <w:lang w:val="en-GB"/>
        </w:rPr>
        <w:t xml:space="preserve">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 xml:space="preserve">l Portion ID retrieval from </w:t>
      </w:r>
      <w:proofErr w:type="spellStart"/>
      <w:r w:rsidR="0053590D" w:rsidRPr="00A36A3F">
        <w:rPr>
          <w:lang w:val="en-GB"/>
        </w:rPr>
        <w:t>gNB'</w:t>
      </w:r>
      <w:r w:rsidRPr="00A36A3F">
        <w:rPr>
          <w:lang w:val="en-GB"/>
        </w:rPr>
        <w:t>s</w:t>
      </w:r>
      <w:proofErr w:type="spellEnd"/>
      <w:r w:rsidRPr="00A36A3F">
        <w:rPr>
          <w:lang w:val="en-GB"/>
        </w:rPr>
        <w:t xml:space="preserve">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05" w:name="_Hlk23429915"/>
      <w:r w:rsidRPr="00A36A3F">
        <w:t>-</w:t>
      </w:r>
      <w:r w:rsidRPr="00A36A3F">
        <w:tab/>
        <w:t xml:space="preserve">NR Multi-RTT where measurements are transferred from the </w:t>
      </w:r>
      <w:proofErr w:type="spellStart"/>
      <w:r w:rsidRPr="00A36A3F">
        <w:t>gNB</w:t>
      </w:r>
      <w:proofErr w:type="spellEnd"/>
      <w:r w:rsidRPr="00A36A3F">
        <w:t xml:space="preserve"> to the LMF.</w:t>
      </w:r>
    </w:p>
    <w:p w14:paraId="3CD521B8" w14:textId="77777777" w:rsidR="00002C9E" w:rsidRPr="00A36A3F" w:rsidRDefault="00002C9E" w:rsidP="00002C9E">
      <w:pPr>
        <w:pStyle w:val="B1"/>
      </w:pPr>
      <w:r w:rsidRPr="00A36A3F">
        <w:t>-</w:t>
      </w:r>
      <w:r w:rsidRPr="00A36A3F">
        <w:tab/>
        <w:t>NR UL-</w:t>
      </w:r>
      <w:proofErr w:type="spellStart"/>
      <w:r w:rsidRPr="00A36A3F">
        <w:t>AoA</w:t>
      </w:r>
      <w:proofErr w:type="spellEnd"/>
      <w:r w:rsidRPr="00A36A3F">
        <w:t xml:space="preserve"> where measurements are transferred from the </w:t>
      </w:r>
      <w:proofErr w:type="spellStart"/>
      <w:r w:rsidRPr="00A36A3F">
        <w:t>gNB</w:t>
      </w:r>
      <w:proofErr w:type="spellEnd"/>
      <w:r w:rsidRPr="00A36A3F">
        <w:t xml:space="preserve"> to the LMF.</w:t>
      </w:r>
    </w:p>
    <w:p w14:paraId="577B68C8" w14:textId="77777777" w:rsidR="00002C9E" w:rsidRPr="00A36A3F" w:rsidRDefault="00002C9E" w:rsidP="00002C9E">
      <w:pPr>
        <w:pStyle w:val="B1"/>
      </w:pPr>
      <w:r w:rsidRPr="00A36A3F">
        <w:t>-</w:t>
      </w:r>
      <w:r w:rsidRPr="00A36A3F">
        <w:tab/>
        <w:t xml:space="preserve">NR UL-TDOA where measurements are transferred from the </w:t>
      </w:r>
      <w:proofErr w:type="spellStart"/>
      <w:r w:rsidRPr="00A36A3F">
        <w:t>gNB</w:t>
      </w:r>
      <w:proofErr w:type="spellEnd"/>
      <w:r w:rsidRPr="00A36A3F">
        <w:t xml:space="preserve"> to the LMF.</w:t>
      </w:r>
    </w:p>
    <w:p w14:paraId="346FB1CD" w14:textId="77777777" w:rsidR="00002C9E" w:rsidRPr="00A36A3F" w:rsidRDefault="00002C9E" w:rsidP="00002C9E">
      <w:pPr>
        <w:pStyle w:val="B1"/>
      </w:pPr>
      <w:r w:rsidRPr="00A36A3F">
        <w:t>-</w:t>
      </w:r>
      <w:r w:rsidRPr="00A36A3F">
        <w:tab/>
        <w:t xml:space="preserve">Data collection from </w:t>
      </w:r>
      <w:proofErr w:type="spellStart"/>
      <w:r w:rsidRPr="00A36A3F">
        <w:t>gNBs</w:t>
      </w:r>
      <w:proofErr w:type="spellEnd"/>
      <w:r w:rsidRPr="00A36A3F">
        <w:t xml:space="preserve"> for support of DL-TDOA, DL-</w:t>
      </w:r>
      <w:proofErr w:type="spellStart"/>
      <w:r w:rsidRPr="00A36A3F">
        <w:t>AoD</w:t>
      </w:r>
      <w:proofErr w:type="spellEnd"/>
      <w:r w:rsidRPr="00A36A3F">
        <w:t>, Multi-RTT, UL-TDOA, UL-</w:t>
      </w:r>
      <w:proofErr w:type="spellStart"/>
      <w:r w:rsidRPr="00A36A3F">
        <w:t>AoA</w:t>
      </w:r>
      <w:proofErr w:type="spellEnd"/>
      <w:r w:rsidRPr="00A36A3F">
        <w:t>.</w:t>
      </w:r>
    </w:p>
    <w:bookmarkEnd w:id="205"/>
    <w:p w14:paraId="3C04C397" w14:textId="77777777" w:rsidR="00AA4EF5" w:rsidRPr="00A36A3F" w:rsidRDefault="00AA4EF5" w:rsidP="00E020E7">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corresponding to the involved LMF over NG-C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C interface either in UE associated mode or non-UE associated mode.</w:t>
      </w:r>
    </w:p>
    <w:p w14:paraId="1DD04196" w14:textId="77777777" w:rsidR="00002C9E" w:rsidRPr="00A36A3F" w:rsidRDefault="00002C9E" w:rsidP="00002C9E">
      <w:bookmarkStart w:id="206" w:name="_Toc12632626"/>
      <w:bookmarkStart w:id="207" w:name="_Toc29305320"/>
      <w:r w:rsidRPr="00A36A3F">
        <w:t xml:space="preserve">In case of a split </w:t>
      </w:r>
      <w:proofErr w:type="spellStart"/>
      <w:r w:rsidRPr="00A36A3F">
        <w:t>gNB</w:t>
      </w:r>
      <w:proofErr w:type="spellEnd"/>
      <w:r w:rsidRPr="00A36A3F">
        <w:t xml:space="preserve">, the </w:t>
      </w:r>
      <w:proofErr w:type="spellStart"/>
      <w:r w:rsidRPr="00A36A3F">
        <w:t>NRPPa</w:t>
      </w:r>
      <w:proofErr w:type="spellEnd"/>
      <w:r w:rsidRPr="00A36A3F">
        <w:t xml:space="preserve"> protocol is terminated at the </w:t>
      </w:r>
      <w:proofErr w:type="spellStart"/>
      <w:r w:rsidRPr="00A36A3F">
        <w:t>gNB</w:t>
      </w:r>
      <w:proofErr w:type="spellEnd"/>
      <w:r w:rsidRPr="00A36A3F">
        <w:t>-CU.</w:t>
      </w:r>
    </w:p>
    <w:p w14:paraId="5970E724" w14:textId="77777777" w:rsidR="00AA4EF5" w:rsidRPr="00A36A3F" w:rsidRDefault="00AA4EF5" w:rsidP="00AA4EF5">
      <w:pPr>
        <w:pStyle w:val="Heading3"/>
      </w:pPr>
      <w:r w:rsidRPr="00A36A3F">
        <w:t>6.3.2</w:t>
      </w:r>
      <w:r w:rsidRPr="00A36A3F">
        <w:tab/>
        <w:t>NG Application Protocol (NGAP)</w:t>
      </w:r>
      <w:bookmarkEnd w:id="206"/>
      <w:bookmarkEnd w:id="207"/>
    </w:p>
    <w:p w14:paraId="5B602D23" w14:textId="77777777" w:rsidR="00AA4EF5" w:rsidRPr="00A36A3F" w:rsidRDefault="00AA4EF5" w:rsidP="00AA4EF5">
      <w:r w:rsidRPr="00A36A3F">
        <w:t xml:space="preserve">The NGAP protocol, terminated between the AMF and the NG-RAN Node, is used as transport for LPP and </w:t>
      </w:r>
      <w:proofErr w:type="spellStart"/>
      <w:r w:rsidRPr="00A36A3F">
        <w:t>NRPPa</w:t>
      </w:r>
      <w:proofErr w:type="spellEnd"/>
      <w:r w:rsidRPr="00A36A3F">
        <w:t xml:space="preserve">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08" w:name="_Toc12632627"/>
      <w:bookmarkStart w:id="209" w:name="_Toc29305321"/>
      <w:r w:rsidRPr="00A36A3F">
        <w:t>6.</w:t>
      </w:r>
      <w:r w:rsidR="002A7334" w:rsidRPr="00A36A3F">
        <w:t>4</w:t>
      </w:r>
      <w:r w:rsidRPr="00A36A3F">
        <w:tab/>
        <w:t>Signalling between an LMF and UE</w:t>
      </w:r>
      <w:bookmarkEnd w:id="208"/>
      <w:bookmarkEnd w:id="209"/>
    </w:p>
    <w:p w14:paraId="7670BEAE" w14:textId="77777777" w:rsidR="00374958" w:rsidRPr="00A36A3F" w:rsidRDefault="00374958" w:rsidP="00374958">
      <w:pPr>
        <w:pStyle w:val="Heading3"/>
      </w:pPr>
      <w:bookmarkStart w:id="210" w:name="_Toc12632628"/>
      <w:bookmarkStart w:id="211" w:name="_Toc29305322"/>
      <w:r w:rsidRPr="00A36A3F">
        <w:t>6.4.1</w:t>
      </w:r>
      <w:r w:rsidRPr="00A36A3F">
        <w:tab/>
        <w:t>Protocol Layering</w:t>
      </w:r>
      <w:bookmarkEnd w:id="210"/>
      <w:bookmarkEnd w:id="211"/>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12" w:author="Sven Fischer" w:date="2020-04-08T08:21:00Z">
        <w:r w:rsidRPr="00445500">
          <w:rPr>
            <w:lang w:val="en-GB"/>
          </w:rPr>
          <w:object w:dxaOrig="7930" w:dyaOrig="4435" w14:anchorId="325FDB4C">
            <v:shape id="_x0000_i1028" type="#_x0000_t75" style="width:396pt;height:223.65pt" o:ole="">
              <v:imagedata r:id="rId21" o:title=""/>
            </v:shape>
            <o:OLEObject Type="Embed" ProgID="Visio.Drawing.11" ShapeID="_x0000_i1028" DrawAspect="Content" ObjectID="_1649438188" r:id="rId22"/>
          </w:object>
        </w:r>
      </w:ins>
      <w:del w:id="213" w:author="Sven Fischer" w:date="2020-04-08T08:21:00Z">
        <w:r w:rsidR="00374958" w:rsidRPr="00445500" w:rsidDel="00514E04">
          <w:rPr>
            <w:lang w:val="en-GB"/>
          </w:rPr>
          <w:object w:dxaOrig="7929" w:dyaOrig="4436" w14:anchorId="43A0EFC5">
            <v:shape id="_x0000_i1029" type="#_x0000_t75" style="width:396.75pt;height:222.9pt" o:ole="">
              <v:imagedata r:id="rId23" o:title=""/>
            </v:shape>
            <o:OLEObject Type="Embed" ProgID="Visio.Drawing.11" ShapeID="_x0000_i1029" DrawAspect="Content" ObjectID="_1649438189" r:id="rId24"/>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14" w:name="_Toc12632629"/>
      <w:bookmarkStart w:id="215" w:name="_Toc29305323"/>
      <w:r w:rsidRPr="00A36A3F">
        <w:t>6.4.2</w:t>
      </w:r>
      <w:r w:rsidRPr="00A36A3F">
        <w:tab/>
        <w:t>LPP PDU Transfer</w:t>
      </w:r>
      <w:bookmarkEnd w:id="214"/>
      <w:bookmarkEnd w:id="215"/>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4.9pt;height:186.9pt" o:ole="">
            <v:imagedata r:id="rId25" o:title=""/>
          </v:shape>
          <o:OLEObject Type="Embed" ProgID="Visio.Drawing.11" ShapeID="_x0000_i1030" DrawAspect="Content" ObjectID="_1649438190" r:id="rId26"/>
        </w:object>
      </w:r>
      <w:r w:rsidRPr="00A825C5">
        <w:rPr>
          <w:lang w:val="en-GB"/>
        </w:rPr>
        <w:object w:dxaOrig="9458" w:dyaOrig="3784" w14:anchorId="121E43F5">
          <v:shape id="_x0000_i1031" type="#_x0000_t75" style="width:468pt;height:186.9pt" o:ole="">
            <v:imagedata r:id="rId27" o:title=""/>
          </v:shape>
          <o:OLEObject Type="Embed" ProgID="Visio.Drawing.11" ShapeID="_x0000_i1031" DrawAspect="Content" ObjectID="_1649438191" r:id="rId28"/>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 xml:space="preserve">The LMF then invokes the </w:t>
      </w:r>
      <w:proofErr w:type="spellStart"/>
      <w:r w:rsidRPr="00A36A3F">
        <w:rPr>
          <w:lang w:val="en-GB" w:eastAsia="zh-CN"/>
        </w:rPr>
        <w:t>Namf_Communication</w:t>
      </w:r>
      <w:proofErr w:type="spellEnd"/>
      <w:r w:rsidRPr="00A36A3F">
        <w:rPr>
          <w:lang w:val="en-GB" w:eastAsia="zh-CN"/>
        </w:rPr>
        <w:t xml:space="preserve">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 xml:space="preserve">If the UE is in CM-IDLE state (e.g. if the NG connection was previously released due to data and signalling inactivity), the AMF initiates a network triggered service request as defined in </w:t>
      </w:r>
      <w:commentRangeStart w:id="216"/>
      <w:commentRangeStart w:id="217"/>
      <w:r w:rsidRPr="00A36A3F">
        <w:rPr>
          <w:lang w:val="en-GB"/>
        </w:rPr>
        <w:t xml:space="preserve">TS 23.502 [26] </w:t>
      </w:r>
      <w:commentRangeEnd w:id="216"/>
      <w:r w:rsidR="004650D4">
        <w:rPr>
          <w:rStyle w:val="CommentReference"/>
          <w:lang w:val="en-GB"/>
        </w:rPr>
        <w:commentReference w:id="216"/>
      </w:r>
      <w:commentRangeEnd w:id="217"/>
      <w:r w:rsidR="005031B1">
        <w:rPr>
          <w:rStyle w:val="CommentReference"/>
          <w:lang w:val="en-GB"/>
        </w:rPr>
        <w:commentReference w:id="217"/>
      </w:r>
      <w:r w:rsidRPr="00A36A3F">
        <w:rPr>
          <w:lang w:val="en-GB"/>
        </w:rPr>
        <w:t>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18" w:name="_Toc12632630"/>
      <w:bookmarkStart w:id="219" w:name="_Toc29305324"/>
      <w:r w:rsidRPr="00A36A3F">
        <w:t>6.</w:t>
      </w:r>
      <w:r w:rsidR="002A7334" w:rsidRPr="00A36A3F">
        <w:t>5</w:t>
      </w:r>
      <w:r w:rsidRPr="00A36A3F">
        <w:tab/>
        <w:t xml:space="preserve">Signalling between an LMF and </w:t>
      </w:r>
      <w:r w:rsidR="00374958" w:rsidRPr="00A36A3F">
        <w:t>NG-RAN node</w:t>
      </w:r>
      <w:bookmarkEnd w:id="218"/>
      <w:bookmarkEnd w:id="219"/>
    </w:p>
    <w:p w14:paraId="15E6441C" w14:textId="77777777" w:rsidR="00374958" w:rsidRPr="00A36A3F" w:rsidRDefault="00374958" w:rsidP="00374958">
      <w:pPr>
        <w:pStyle w:val="Heading3"/>
      </w:pPr>
      <w:bookmarkStart w:id="220" w:name="_Toc12632631"/>
      <w:bookmarkStart w:id="221" w:name="_Toc29305325"/>
      <w:r w:rsidRPr="00A36A3F">
        <w:t>6.5.1</w:t>
      </w:r>
      <w:r w:rsidRPr="00A36A3F">
        <w:tab/>
        <w:t>Protocol Layering</w:t>
      </w:r>
      <w:bookmarkEnd w:id="220"/>
      <w:bookmarkEnd w:id="221"/>
    </w:p>
    <w:p w14:paraId="3DCFB299" w14:textId="77777777" w:rsidR="00374958" w:rsidRPr="00A36A3F" w:rsidRDefault="00374958" w:rsidP="00374958">
      <w:r w:rsidRPr="00A36A3F">
        <w:t xml:space="preserve">Figure 6.5.1-1 shows the protocol layering used to support transfer of </w:t>
      </w:r>
      <w:proofErr w:type="spellStart"/>
      <w:r w:rsidRPr="00A36A3F">
        <w:t>NRPPa</w:t>
      </w:r>
      <w:proofErr w:type="spellEnd"/>
      <w:r w:rsidRPr="00A36A3F">
        <w:t xml:space="preserve"> PDUs between an LMF and NG-RAN Node.</w:t>
      </w:r>
    </w:p>
    <w:p w14:paraId="64037BE9" w14:textId="77777777" w:rsidR="00374958" w:rsidRPr="00A36A3F" w:rsidRDefault="00374958" w:rsidP="00374958">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which corresponds to the involved LMF node over the NG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 interface either in UE associated mode or non-UE associated mode.</w:t>
      </w:r>
    </w:p>
    <w:p w14:paraId="74B57BCC" w14:textId="25D1F1C1" w:rsidR="00374958" w:rsidRPr="00A36A3F" w:rsidRDefault="00DA1FFE" w:rsidP="00413ED8">
      <w:pPr>
        <w:pStyle w:val="TH"/>
        <w:rPr>
          <w:lang w:val="en-GB"/>
        </w:rPr>
      </w:pPr>
      <w:ins w:id="222" w:author="Sven Fischer" w:date="2020-04-08T08:22:00Z">
        <w:r w:rsidRPr="00A825C5">
          <w:rPr>
            <w:lang w:val="en-GB"/>
          </w:rPr>
          <w:object w:dxaOrig="5573" w:dyaOrig="3889" w14:anchorId="3C33E6F7">
            <v:shape id="_x0000_i1032" type="#_x0000_t75" style="width:281.1pt;height:194.55pt" o:ole="">
              <v:imagedata r:id="rId29" o:title=""/>
            </v:shape>
            <o:OLEObject Type="Embed" ProgID="Visio.Drawing.11" ShapeID="_x0000_i1032" DrawAspect="Content" ObjectID="_1649438192" r:id="rId30"/>
          </w:object>
        </w:r>
      </w:ins>
      <w:del w:id="223" w:author="Sven Fischer" w:date="2020-04-08T08:22:00Z">
        <w:r w:rsidR="00374958" w:rsidRPr="00A825C5" w:rsidDel="004A42D0">
          <w:rPr>
            <w:lang w:val="en-GB"/>
          </w:rPr>
          <w:object w:dxaOrig="5573" w:dyaOrig="3889" w14:anchorId="7A58AB82">
            <v:shape id="_x0000_i1033" type="#_x0000_t75" style="width:281.1pt;height:194.55pt" o:ole="">
              <v:imagedata r:id="rId31" o:title=""/>
            </v:shape>
            <o:OLEObject Type="Embed" ProgID="Visio.Drawing.11" ShapeID="_x0000_i1033" DrawAspect="Content" ObjectID="_1649438193" r:id="rId32"/>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24" w:name="_Toc12632632"/>
      <w:bookmarkStart w:id="225" w:name="_Toc29305326"/>
      <w:r w:rsidRPr="00A36A3F">
        <w:t>6.5.2</w:t>
      </w:r>
      <w:r w:rsidRPr="00A36A3F">
        <w:tab/>
      </w:r>
      <w:proofErr w:type="spellStart"/>
      <w:r w:rsidRPr="00A36A3F">
        <w:t>NRPPa</w:t>
      </w:r>
      <w:proofErr w:type="spellEnd"/>
      <w:r w:rsidRPr="00A36A3F">
        <w:t xml:space="preserve"> PDU Transfer for UE Positioning</w:t>
      </w:r>
      <w:bookmarkEnd w:id="224"/>
      <w:bookmarkEnd w:id="225"/>
    </w:p>
    <w:p w14:paraId="459C41DA" w14:textId="77777777" w:rsidR="00374958" w:rsidRPr="00A36A3F" w:rsidRDefault="00374958" w:rsidP="00374958">
      <w:r w:rsidRPr="00A36A3F">
        <w:t xml:space="preserve">Figure 6.5.2-1 shows </w:t>
      </w:r>
      <w:proofErr w:type="spellStart"/>
      <w:r w:rsidRPr="00A36A3F">
        <w:t>NRPPa</w:t>
      </w:r>
      <w:proofErr w:type="spellEnd"/>
      <w:r w:rsidRPr="00A36A3F">
        <w:t xml:space="preserve">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45pt" o:ole="">
            <v:imagedata r:id="rId33" o:title=""/>
          </v:shape>
          <o:OLEObject Type="Embed" ProgID="Visio.Drawing.11" ShapeID="_x0000_i1034" DrawAspect="Content" ObjectID="_1649438194" r:id="rId34"/>
        </w:object>
      </w:r>
    </w:p>
    <w:p w14:paraId="7FDEBB73" w14:textId="77777777" w:rsidR="00374958" w:rsidRPr="00A36A3F" w:rsidRDefault="00374958" w:rsidP="00374958">
      <w:pPr>
        <w:pStyle w:val="TF"/>
        <w:rPr>
          <w:lang w:val="en-GB"/>
        </w:rPr>
      </w:pPr>
      <w:r w:rsidRPr="00A36A3F">
        <w:rPr>
          <w:lang w:val="en-GB"/>
        </w:rPr>
        <w:t xml:space="preserve">Figure 6.5.2-1: </w:t>
      </w:r>
      <w:proofErr w:type="spellStart"/>
      <w:r w:rsidRPr="00A36A3F">
        <w:rPr>
          <w:lang w:val="en-GB"/>
        </w:rPr>
        <w:t>NRPPa</w:t>
      </w:r>
      <w:proofErr w:type="spellEnd"/>
      <w:r w:rsidRPr="00A36A3F">
        <w:rPr>
          <w:lang w:val="en-GB"/>
        </w:rPr>
        <w:t xml:space="preserve">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 xml:space="preserve">Steps 1 to 3 are triggered when the LMF needs to send an </w:t>
      </w:r>
      <w:proofErr w:type="spellStart"/>
      <w:r w:rsidRPr="00A36A3F">
        <w:rPr>
          <w:lang w:val="en-GB"/>
        </w:rPr>
        <w:t>NRPPa</w:t>
      </w:r>
      <w:proofErr w:type="spellEnd"/>
      <w:r w:rsidRPr="00A36A3F">
        <w:rPr>
          <w:lang w:val="en-GB"/>
        </w:rPr>
        <w:t xml:space="preserve"> message to the serving NG-RAN Node for a target UE as part of a </w:t>
      </w:r>
      <w:proofErr w:type="spellStart"/>
      <w:r w:rsidRPr="00A36A3F">
        <w:rPr>
          <w:lang w:val="en-GB"/>
        </w:rPr>
        <w:t>NRPPa</w:t>
      </w:r>
      <w:proofErr w:type="spellEnd"/>
      <w:r w:rsidRPr="00A36A3F">
        <w:rPr>
          <w:lang w:val="en-GB"/>
        </w:rPr>
        <w:t xml:space="preserve"> positioning activity. The LMF then invokes the Namf_Communication_N1N2MessageTransfer service operation towards the AMF to request the transfer of a </w:t>
      </w:r>
      <w:proofErr w:type="spellStart"/>
      <w:r w:rsidRPr="00A36A3F">
        <w:rPr>
          <w:lang w:val="en-GB"/>
        </w:rPr>
        <w:t>NRPPa</w:t>
      </w:r>
      <w:proofErr w:type="spellEnd"/>
      <w:r w:rsidRPr="00A36A3F">
        <w:rPr>
          <w:lang w:val="en-GB"/>
        </w:rPr>
        <w:t xml:space="preserve"> PDU to the serving NG-RAN Node for the UE. The service operation includes the </w:t>
      </w:r>
      <w:proofErr w:type="spellStart"/>
      <w:r w:rsidRPr="00A36A3F">
        <w:rPr>
          <w:lang w:val="en-GB"/>
        </w:rPr>
        <w:t>NRPPa</w:t>
      </w:r>
      <w:proofErr w:type="spellEnd"/>
      <w:r w:rsidRPr="00A36A3F">
        <w:rPr>
          <w:lang w:val="en-GB"/>
        </w:rPr>
        <w:t xml:space="preserve">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serving NG-RAN Node in an NGAP Downlink UE Associated </w:t>
      </w:r>
      <w:proofErr w:type="spellStart"/>
      <w:r w:rsidRPr="00A36A3F">
        <w:rPr>
          <w:lang w:val="en-GB"/>
        </w:rPr>
        <w:t>NRPPa</w:t>
      </w:r>
      <w:proofErr w:type="spellEnd"/>
      <w:r w:rsidRPr="00A36A3F">
        <w:rPr>
          <w:lang w:val="en-GB"/>
        </w:rP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 xml:space="preserve">Steps 4 and 5 are triggered when a serving NG-RAN Node needs to send an </w:t>
      </w:r>
      <w:proofErr w:type="spellStart"/>
      <w:r w:rsidRPr="00A36A3F">
        <w:rPr>
          <w:lang w:val="en-GB"/>
        </w:rPr>
        <w:t>NRPPa</w:t>
      </w:r>
      <w:proofErr w:type="spellEnd"/>
      <w:r w:rsidRPr="00A36A3F">
        <w:rPr>
          <w:lang w:val="en-GB"/>
        </w:rPr>
        <w:t xml:space="preserve"> message to the LMF for a target UE as part of an </w:t>
      </w:r>
      <w:proofErr w:type="spellStart"/>
      <w:r w:rsidRPr="00A36A3F">
        <w:rPr>
          <w:lang w:val="en-GB"/>
        </w:rPr>
        <w:t>NRPPa</w:t>
      </w:r>
      <w:proofErr w:type="spellEnd"/>
      <w:r w:rsidRPr="00A36A3F">
        <w:rPr>
          <w:lang w:val="en-GB"/>
        </w:rPr>
        <w:t xml:space="preserve"> positioning activity. The NG-RAN Node then sends an </w:t>
      </w:r>
      <w:proofErr w:type="spellStart"/>
      <w:r w:rsidRPr="00A36A3F">
        <w:rPr>
          <w:lang w:val="en-GB"/>
        </w:rPr>
        <w:t>NRPPa</w:t>
      </w:r>
      <w:proofErr w:type="spellEnd"/>
      <w:r w:rsidRPr="00A36A3F">
        <w:rPr>
          <w:lang w:val="en-GB"/>
        </w:rPr>
        <w:t xml:space="preserve"> PDU to the AMF in an NGAP Uplink UE Associated </w:t>
      </w:r>
      <w:proofErr w:type="spellStart"/>
      <w:r w:rsidRPr="00A36A3F">
        <w:rPr>
          <w:lang w:val="en-GB"/>
        </w:rPr>
        <w:t>NRPPa</w:t>
      </w:r>
      <w:proofErr w:type="spellEnd"/>
      <w:r w:rsidRPr="00A36A3F">
        <w:rPr>
          <w:lang w:val="en-GB"/>
        </w:rPr>
        <w:t xml:space="preserve">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w:t>
      </w:r>
      <w:proofErr w:type="spellStart"/>
      <w:r w:rsidRPr="00A36A3F">
        <w:rPr>
          <w:lang w:val="en-GB"/>
        </w:rPr>
        <w:t>NRPPa</w:t>
      </w:r>
      <w:proofErr w:type="spellEnd"/>
      <w:r w:rsidRPr="00A36A3F">
        <w:rPr>
          <w:lang w:val="en-GB"/>
        </w:rPr>
        <w:t xml:space="preserve">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26" w:name="_Toc12632633"/>
      <w:bookmarkStart w:id="227" w:name="_Toc29305327"/>
      <w:r w:rsidRPr="00A36A3F">
        <w:t>6.5.3</w:t>
      </w:r>
      <w:r w:rsidRPr="00A36A3F">
        <w:tab/>
      </w:r>
      <w:proofErr w:type="spellStart"/>
      <w:r w:rsidRPr="00A36A3F">
        <w:t>NRPPa</w:t>
      </w:r>
      <w:proofErr w:type="spellEnd"/>
      <w:r w:rsidRPr="00A36A3F">
        <w:t xml:space="preserve"> PDU Transfer for Positioning Support</w:t>
      </w:r>
      <w:bookmarkEnd w:id="226"/>
      <w:bookmarkEnd w:id="227"/>
    </w:p>
    <w:p w14:paraId="7DEFFA53" w14:textId="77777777" w:rsidR="00374958" w:rsidRPr="00A36A3F" w:rsidRDefault="00374958" w:rsidP="00374958">
      <w:r w:rsidRPr="00A36A3F">
        <w:t xml:space="preserve">Figure 6.5.3-1 shows </w:t>
      </w:r>
      <w:proofErr w:type="spellStart"/>
      <w:r w:rsidRPr="00A36A3F">
        <w:t>NRPPa</w:t>
      </w:r>
      <w:proofErr w:type="spellEnd"/>
      <w:r w:rsidRPr="00A36A3F">
        <w:t xml:space="preserve">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7.25pt;height:202.2pt" o:ole="">
            <v:imagedata r:id="rId35" o:title=""/>
          </v:shape>
          <o:OLEObject Type="Embed" ProgID="Visio.Drawing.11" ShapeID="_x0000_i1035" DrawAspect="Content" ObjectID="_1649438195" r:id="rId36"/>
        </w:object>
      </w:r>
    </w:p>
    <w:p w14:paraId="280104CF" w14:textId="77777777" w:rsidR="00374958" w:rsidRPr="00A36A3F" w:rsidRDefault="00374958" w:rsidP="00374958">
      <w:pPr>
        <w:pStyle w:val="TF"/>
        <w:rPr>
          <w:lang w:val="en-GB"/>
        </w:rPr>
      </w:pPr>
      <w:r w:rsidRPr="00A36A3F">
        <w:rPr>
          <w:lang w:val="en-GB"/>
        </w:rPr>
        <w:t xml:space="preserve">Figure 6.5.3-1: </w:t>
      </w:r>
      <w:proofErr w:type="spellStart"/>
      <w:r w:rsidRPr="00A36A3F">
        <w:rPr>
          <w:lang w:val="en-GB"/>
        </w:rPr>
        <w:t>NRPPa</w:t>
      </w:r>
      <w:proofErr w:type="spellEnd"/>
      <w:r w:rsidRPr="00A36A3F">
        <w:rPr>
          <w:lang w:val="en-GB"/>
        </w:rPr>
        <w:t xml:space="preserve">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w:t>
      </w:r>
      <w:proofErr w:type="spellStart"/>
      <w:r w:rsidRPr="00A36A3F">
        <w:rPr>
          <w:lang w:val="en-GB"/>
        </w:rPr>
        <w:t>eNB</w:t>
      </w:r>
      <w:proofErr w:type="spellEnd"/>
      <w:r w:rsidRPr="00A36A3F">
        <w:rPr>
          <w:lang w:val="en-GB"/>
        </w:rPr>
        <w:t xml:space="preserve">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 xml:space="preserve">A </w:t>
      </w:r>
      <w:proofErr w:type="spellStart"/>
      <w:r w:rsidRPr="00A36A3F">
        <w:t>gNB</w:t>
      </w:r>
      <w:proofErr w:type="spellEnd"/>
      <w:r w:rsidRPr="00A36A3F">
        <w:t xml:space="preserve">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w:t>
      </w:r>
      <w:proofErr w:type="spellStart"/>
      <w:r w:rsidRPr="00A36A3F">
        <w:rPr>
          <w:lang w:val="en-GB"/>
        </w:rPr>
        <w:t>NRPPa</w:t>
      </w:r>
      <w:proofErr w:type="spellEnd"/>
      <w:r w:rsidRPr="00A36A3F">
        <w:rPr>
          <w:lang w:val="en-GB"/>
        </w:rPr>
        <w:t xml:space="preserve">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w:t>
      </w:r>
      <w:proofErr w:type="spellStart"/>
      <w:r w:rsidRPr="00A36A3F">
        <w:rPr>
          <w:lang w:val="en-GB"/>
        </w:rPr>
        <w:t>NRPPa</w:t>
      </w:r>
      <w:proofErr w:type="spellEnd"/>
      <w:r w:rsidRPr="00A36A3F">
        <w:rPr>
          <w:lang w:val="en-GB"/>
        </w:rPr>
        <w:t xml:space="preserve"> PDU to a NG-RAN node (</w:t>
      </w:r>
      <w:proofErr w:type="spellStart"/>
      <w:r w:rsidRPr="00A36A3F">
        <w:rPr>
          <w:lang w:val="en-GB"/>
        </w:rPr>
        <w:t>gNB</w:t>
      </w:r>
      <w:proofErr w:type="spellEnd"/>
      <w:r w:rsidRPr="00A36A3F">
        <w:rPr>
          <w:lang w:val="en-GB"/>
        </w:rPr>
        <w:t xml:space="preserve"> or ng-</w:t>
      </w:r>
      <w:proofErr w:type="spellStart"/>
      <w:r w:rsidRPr="00A36A3F">
        <w:rPr>
          <w:lang w:val="en-GB"/>
        </w:rPr>
        <w:t>eNB</w:t>
      </w:r>
      <w:proofErr w:type="spellEnd"/>
      <w:r w:rsidRPr="00A36A3F">
        <w:rPr>
          <w:lang w:val="en-GB"/>
        </w:rPr>
        <w:t xml:space="preserve">)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w:t>
      </w:r>
      <w:proofErr w:type="spellStart"/>
      <w:r w:rsidRPr="00A36A3F">
        <w:rPr>
          <w:lang w:val="en-GB" w:eastAsia="zh-CN"/>
        </w:rPr>
        <w:t>NRPPa</w:t>
      </w:r>
      <w:proofErr w:type="spellEnd"/>
      <w:r w:rsidRPr="00A36A3F">
        <w:rPr>
          <w:lang w:val="en-GB" w:eastAsia="zh-CN"/>
        </w:rPr>
        <w:t xml:space="preserve">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identified NG-RAN Node in an NGAP Downlink Non UE Associated </w:t>
      </w:r>
      <w:proofErr w:type="spellStart"/>
      <w:r w:rsidRPr="00A36A3F">
        <w:rPr>
          <w:lang w:val="en-GB"/>
        </w:rPr>
        <w:t>NRPPa</w:t>
      </w:r>
      <w:proofErr w:type="spellEnd"/>
      <w:r w:rsidRPr="00A36A3F">
        <w:rPr>
          <w:lang w:val="en-GB"/>
        </w:rPr>
        <w:t xml:space="preserve">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 xml:space="preserve">Steps 3 and 4 are triggered when an NG-RAN Node needs to send an </w:t>
      </w:r>
      <w:proofErr w:type="spellStart"/>
      <w:r w:rsidRPr="00A36A3F">
        <w:rPr>
          <w:lang w:val="en-GB"/>
        </w:rPr>
        <w:t>NRPPa</w:t>
      </w:r>
      <w:proofErr w:type="spellEnd"/>
      <w:r w:rsidRPr="00A36A3F">
        <w:rPr>
          <w:lang w:val="en-GB"/>
        </w:rPr>
        <w:t xml:space="preserve"> PDU to an LMF containing data applicable to the NG-RAN Node, and possibly associated TPs. The NG-RAN Node then sends an </w:t>
      </w:r>
      <w:proofErr w:type="spellStart"/>
      <w:r w:rsidRPr="00A36A3F">
        <w:rPr>
          <w:lang w:val="en-GB"/>
        </w:rPr>
        <w:t>NRPPa</w:t>
      </w:r>
      <w:proofErr w:type="spellEnd"/>
      <w:r w:rsidRPr="00A36A3F">
        <w:rPr>
          <w:lang w:val="en-GB"/>
        </w:rPr>
        <w:t xml:space="preserve"> PDU to the AMF in an NGAP Uplink Non UE Associated </w:t>
      </w:r>
      <w:proofErr w:type="spellStart"/>
      <w:r w:rsidRPr="00A36A3F">
        <w:rPr>
          <w:lang w:val="en-GB"/>
        </w:rPr>
        <w:t>NRPPa</w:t>
      </w:r>
      <w:proofErr w:type="spellEnd"/>
      <w:r w:rsidRPr="00A36A3F">
        <w:rPr>
          <w:lang w:val="en-GB"/>
        </w:rPr>
        <w:t xml:space="preserve">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w:t>
      </w:r>
      <w:proofErr w:type="spellStart"/>
      <w:r w:rsidRPr="00A36A3F">
        <w:rPr>
          <w:lang w:val="en-GB"/>
        </w:rPr>
        <w:t>NRPPa</w:t>
      </w:r>
      <w:proofErr w:type="spellEnd"/>
      <w:r w:rsidRPr="00A36A3F">
        <w:rPr>
          <w:lang w:val="en-GB"/>
        </w:rPr>
        <w:t xml:space="preserve">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28" w:name="_Toc12632634"/>
      <w:bookmarkStart w:id="229" w:name="_Toc29305328"/>
      <w:r w:rsidRPr="00A36A3F">
        <w:t>6.5.4</w:t>
      </w:r>
      <w:r w:rsidRPr="00A36A3F">
        <w:tab/>
      </w:r>
      <w:proofErr w:type="spellStart"/>
      <w:r w:rsidRPr="00A36A3F">
        <w:t>NRPPa</w:t>
      </w:r>
      <w:proofErr w:type="spellEnd"/>
      <w:r w:rsidRPr="00A36A3F">
        <w:t xml:space="preserve"> PDU Transfer for Assistance Information Broadcast</w:t>
      </w:r>
    </w:p>
    <w:p w14:paraId="54E31916" w14:textId="77777777" w:rsidR="00002C9E" w:rsidRPr="00A36A3F" w:rsidRDefault="00002C9E" w:rsidP="00002C9E">
      <w:r w:rsidRPr="00A36A3F">
        <w:t xml:space="preserve">Figure 6.5.4-1 shows </w:t>
      </w:r>
      <w:proofErr w:type="spellStart"/>
      <w:r w:rsidRPr="00A36A3F">
        <w:t>NRPPa</w:t>
      </w:r>
      <w:proofErr w:type="spellEnd"/>
      <w:r w:rsidRPr="00A36A3F">
        <w:t xml:space="preserve">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8.35pt;height:151.65pt" o:ole="">
            <v:imagedata r:id="rId37" o:title=""/>
          </v:shape>
          <o:OLEObject Type="Embed" ProgID="Visio.Drawing.11" ShapeID="_x0000_i1036" DrawAspect="Content" ObjectID="_1649438196" r:id="rId38"/>
        </w:object>
      </w:r>
    </w:p>
    <w:p w14:paraId="1BBDC830" w14:textId="77777777" w:rsidR="00002C9E" w:rsidRPr="00A36A3F" w:rsidRDefault="00002C9E" w:rsidP="00002C9E">
      <w:pPr>
        <w:pStyle w:val="TF"/>
      </w:pPr>
      <w:r w:rsidRPr="00A36A3F">
        <w:t xml:space="preserve">Figure 6.5.4-1: </w:t>
      </w:r>
      <w:proofErr w:type="spellStart"/>
      <w:r w:rsidRPr="00A36A3F">
        <w:rPr>
          <w:lang w:val="en-US"/>
        </w:rPr>
        <w:t>NRPPa</w:t>
      </w:r>
      <w:proofErr w:type="spellEnd"/>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w:t>
      </w:r>
      <w:proofErr w:type="spellStart"/>
      <w:r w:rsidRPr="00A36A3F">
        <w:t>NRPPa</w:t>
      </w:r>
      <w:proofErr w:type="spellEnd"/>
      <w:r w:rsidRPr="00A36A3F">
        <w:t xml:space="preserve"> PDU to a NG-RAN node (</w:t>
      </w:r>
      <w:proofErr w:type="spellStart"/>
      <w:r w:rsidRPr="00A36A3F">
        <w:t>gNB</w:t>
      </w:r>
      <w:proofErr w:type="spellEnd"/>
      <w:r w:rsidRPr="00A36A3F">
        <w:t xml:space="preserve"> or ng-</w:t>
      </w:r>
      <w:proofErr w:type="spellStart"/>
      <w:r w:rsidRPr="00A36A3F">
        <w:t>eNB</w:t>
      </w:r>
      <w:proofErr w:type="spellEnd"/>
      <w:r w:rsidRPr="00A36A3F">
        <w:t>)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w:t>
      </w:r>
      <w:proofErr w:type="spellStart"/>
      <w:r w:rsidRPr="00A36A3F">
        <w:rPr>
          <w:lang w:eastAsia="zh-CN"/>
        </w:rPr>
        <w:t>NRPPa</w:t>
      </w:r>
      <w:proofErr w:type="spellEnd"/>
      <w:r w:rsidRPr="00A36A3F">
        <w:rPr>
          <w:lang w:eastAsia="zh-CN"/>
        </w:rPr>
        <w:t xml:space="preserve">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proofErr w:type="spellStart"/>
      <w:r w:rsidRPr="00A36A3F">
        <w:rPr>
          <w:lang w:val="en-US"/>
        </w:rPr>
        <w:t>NRPPa</w:t>
      </w:r>
      <w:proofErr w:type="spellEnd"/>
      <w:r w:rsidRPr="00A36A3F">
        <w:t xml:space="preserve"> PDU to the identified </w:t>
      </w:r>
      <w:r w:rsidRPr="00A36A3F">
        <w:rPr>
          <w:lang w:val="en-US"/>
        </w:rPr>
        <w:t>NG-RAN node</w:t>
      </w:r>
      <w:r w:rsidRPr="00A36A3F">
        <w:t xml:space="preserve"> in an NGAP Downlink Non UE Associated </w:t>
      </w:r>
      <w:proofErr w:type="spellStart"/>
      <w:r w:rsidRPr="00A36A3F">
        <w:t>NRPPa</w:t>
      </w:r>
      <w:proofErr w:type="spellEnd"/>
      <w:r w:rsidRPr="00A36A3F">
        <w:t xml:space="preserve">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 xml:space="preserve">Figure 6.5.4-2 shows </w:t>
      </w:r>
      <w:proofErr w:type="spellStart"/>
      <w:r w:rsidRPr="00A36A3F">
        <w:t>NRPPa</w:t>
      </w:r>
      <w:proofErr w:type="spellEnd"/>
      <w:r w:rsidRPr="00A36A3F">
        <w:t xml:space="preserve">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9.1pt;height:158.55pt" o:ole="">
            <v:imagedata r:id="rId39" o:title=""/>
          </v:shape>
          <o:OLEObject Type="Embed" ProgID="Visio.Drawing.11" ShapeID="_x0000_i1037" DrawAspect="Content" ObjectID="_1649438197" r:id="rId40"/>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proofErr w:type="spellStart"/>
      <w:r w:rsidRPr="00A36A3F">
        <w:t>PPa</w:t>
      </w:r>
      <w:proofErr w:type="spellEnd"/>
      <w:r w:rsidRPr="00A36A3F">
        <w:t xml:space="preserve">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proofErr w:type="spellStart"/>
      <w:r w:rsidRPr="00A36A3F">
        <w:t>PPa</w:t>
      </w:r>
      <w:proofErr w:type="spellEnd"/>
      <w:r w:rsidRPr="00A36A3F">
        <w:t xml:space="preserve">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proofErr w:type="spellStart"/>
      <w:r w:rsidRPr="00A36A3F">
        <w:t>PPa</w:t>
      </w:r>
      <w:proofErr w:type="spellEnd"/>
      <w:r w:rsidRPr="00A36A3F">
        <w:t xml:space="preserve">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w:t>
      </w:r>
      <w:proofErr w:type="spellStart"/>
      <w:r w:rsidRPr="00A36A3F">
        <w:t>NRPPa</w:t>
      </w:r>
      <w:proofErr w:type="spellEnd"/>
      <w:r w:rsidRPr="00A36A3F">
        <w:t xml:space="preserve">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28"/>
      <w:bookmarkEnd w:id="229"/>
    </w:p>
    <w:p w14:paraId="42469BFE" w14:textId="77777777" w:rsidR="008619AA" w:rsidRPr="00A36A3F" w:rsidRDefault="008619AA" w:rsidP="00BA0314">
      <w:pPr>
        <w:pStyle w:val="Heading1"/>
      </w:pPr>
      <w:bookmarkStart w:id="230" w:name="_Toc12632635"/>
      <w:bookmarkStart w:id="231" w:name="_Toc29305329"/>
      <w:r w:rsidRPr="00A36A3F">
        <w:t>7</w:t>
      </w:r>
      <w:r w:rsidRPr="00A36A3F">
        <w:tab/>
        <w:t xml:space="preserve">General </w:t>
      </w:r>
      <w:r w:rsidR="00781D64" w:rsidRPr="00A36A3F">
        <w:t>NG-RAN</w:t>
      </w:r>
      <w:r w:rsidRPr="00A36A3F">
        <w:t xml:space="preserve"> UE Positioning procedures</w:t>
      </w:r>
      <w:bookmarkEnd w:id="230"/>
      <w:bookmarkEnd w:id="231"/>
    </w:p>
    <w:p w14:paraId="29DB4840" w14:textId="77777777" w:rsidR="008619AA" w:rsidRPr="00A36A3F" w:rsidRDefault="008619AA" w:rsidP="00FA0849">
      <w:pPr>
        <w:pStyle w:val="Heading2"/>
      </w:pPr>
      <w:bookmarkStart w:id="232" w:name="_Toc12632636"/>
      <w:bookmarkStart w:id="233" w:name="_Toc29305330"/>
      <w:r w:rsidRPr="00A36A3F">
        <w:t>7.1</w:t>
      </w:r>
      <w:r w:rsidRPr="00A36A3F">
        <w:tab/>
        <w:t>General LPP procedures for UE Positioning</w:t>
      </w:r>
      <w:bookmarkEnd w:id="232"/>
      <w:bookmarkEnd w:id="233"/>
    </w:p>
    <w:p w14:paraId="5C6F8515" w14:textId="77777777" w:rsidR="00BB1B1B" w:rsidRPr="00A36A3F" w:rsidRDefault="00BB1B1B" w:rsidP="004302A2">
      <w:pPr>
        <w:pStyle w:val="Heading3"/>
        <w:rPr>
          <w:lang w:eastAsia="ja-JP"/>
        </w:rPr>
      </w:pPr>
      <w:bookmarkStart w:id="234" w:name="_Toc12632637"/>
      <w:bookmarkStart w:id="235" w:name="_Toc29305331"/>
      <w:r w:rsidRPr="00A36A3F">
        <w:rPr>
          <w:lang w:eastAsia="ja-JP"/>
        </w:rPr>
        <w:t>7.1.1</w:t>
      </w:r>
      <w:r w:rsidRPr="00A36A3F">
        <w:rPr>
          <w:lang w:eastAsia="ja-JP"/>
        </w:rPr>
        <w:tab/>
        <w:t>LPP procedures</w:t>
      </w:r>
      <w:bookmarkEnd w:id="234"/>
      <w:bookmarkEnd w:id="235"/>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36" w:name="_Toc12632638"/>
      <w:bookmarkStart w:id="237" w:name="_Toc29305332"/>
      <w:r w:rsidRPr="00A36A3F">
        <w:rPr>
          <w:lang w:eastAsia="ja-JP"/>
        </w:rPr>
        <w:t>7.1.2</w:t>
      </w:r>
      <w:r w:rsidRPr="00A36A3F">
        <w:rPr>
          <w:lang w:eastAsia="ja-JP"/>
        </w:rPr>
        <w:tab/>
        <w:t>Positioning procedures</w:t>
      </w:r>
      <w:bookmarkEnd w:id="236"/>
      <w:bookmarkEnd w:id="237"/>
    </w:p>
    <w:p w14:paraId="23E8D5C9" w14:textId="77777777" w:rsidR="00BB1B1B" w:rsidRPr="00A36A3F" w:rsidRDefault="00BB1B1B" w:rsidP="0078123D">
      <w:pPr>
        <w:pStyle w:val="Heading4"/>
        <w:rPr>
          <w:lang w:eastAsia="ja-JP"/>
        </w:rPr>
      </w:pPr>
      <w:bookmarkStart w:id="238" w:name="_Toc12632639"/>
      <w:bookmarkStart w:id="239" w:name="_Toc29305333"/>
      <w:r w:rsidRPr="00A36A3F">
        <w:rPr>
          <w:lang w:eastAsia="ja-JP"/>
        </w:rPr>
        <w:t>7.1.2.1</w:t>
      </w:r>
      <w:r w:rsidRPr="00A36A3F">
        <w:rPr>
          <w:lang w:eastAsia="ja-JP"/>
        </w:rPr>
        <w:tab/>
        <w:t>Capability transfer</w:t>
      </w:r>
      <w:bookmarkEnd w:id="238"/>
      <w:bookmarkEnd w:id="239"/>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40" w:name="_Toc12632640"/>
      <w:bookmarkStart w:id="241" w:name="_Toc29305334"/>
      <w:r w:rsidRPr="00A36A3F">
        <w:rPr>
          <w:lang w:eastAsia="ja-JP"/>
        </w:rPr>
        <w:t>7.1.2.2</w:t>
      </w:r>
      <w:r w:rsidRPr="00A36A3F">
        <w:rPr>
          <w:lang w:eastAsia="ja-JP"/>
        </w:rPr>
        <w:tab/>
        <w:t>Assistance data transfer</w:t>
      </w:r>
      <w:bookmarkEnd w:id="240"/>
      <w:bookmarkEnd w:id="241"/>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42" w:name="_Toc12632641"/>
      <w:bookmarkStart w:id="243" w:name="_Toc29305335"/>
      <w:r w:rsidRPr="00A36A3F">
        <w:rPr>
          <w:lang w:eastAsia="ja-JP"/>
        </w:rPr>
        <w:t>7.1.2.3</w:t>
      </w:r>
      <w:r w:rsidRPr="00A36A3F">
        <w:rPr>
          <w:lang w:eastAsia="ja-JP"/>
        </w:rPr>
        <w:tab/>
        <w:t>Location information transfer</w:t>
      </w:r>
      <w:bookmarkEnd w:id="242"/>
      <w:bookmarkEnd w:id="243"/>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44" w:name="_Toc12632642"/>
      <w:bookmarkStart w:id="245" w:name="_Toc29305336"/>
      <w:r w:rsidRPr="00A36A3F">
        <w:rPr>
          <w:lang w:eastAsia="ja-JP"/>
        </w:rPr>
        <w:t>7.1.2.4</w:t>
      </w:r>
      <w:r w:rsidRPr="00A36A3F">
        <w:rPr>
          <w:lang w:eastAsia="ja-JP"/>
        </w:rPr>
        <w:tab/>
        <w:t>Multiple transactions</w:t>
      </w:r>
      <w:bookmarkEnd w:id="244"/>
      <w:bookmarkEnd w:id="245"/>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46" w:name="_Toc12632643"/>
      <w:bookmarkStart w:id="247" w:name="_Toc29305337"/>
      <w:r w:rsidRPr="00A36A3F">
        <w:rPr>
          <w:lang w:eastAsia="ja-JP"/>
        </w:rPr>
        <w:t>7.1.2.5</w:t>
      </w:r>
      <w:r w:rsidRPr="00A36A3F">
        <w:rPr>
          <w:lang w:eastAsia="ja-JP"/>
        </w:rPr>
        <w:tab/>
        <w:t>Sequence of procedures</w:t>
      </w:r>
      <w:bookmarkEnd w:id="246"/>
      <w:bookmarkEnd w:id="247"/>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48" w:name="_Toc12632644"/>
      <w:bookmarkStart w:id="249"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48"/>
      <w:bookmarkEnd w:id="249"/>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50" w:name="_Toc12632645"/>
      <w:bookmarkStart w:id="251" w:name="_Toc29305339"/>
      <w:r w:rsidRPr="00A36A3F">
        <w:rPr>
          <w:lang w:eastAsia="ja-JP"/>
        </w:rPr>
        <w:t>7.1.2.7</w:t>
      </w:r>
      <w:r w:rsidRPr="00A36A3F">
        <w:rPr>
          <w:lang w:eastAsia="ja-JP"/>
        </w:rPr>
        <w:tab/>
      </w:r>
      <w:r w:rsidRPr="00A36A3F">
        <w:rPr>
          <w:lang w:eastAsia="zh-CN"/>
        </w:rPr>
        <w:t>Abort</w:t>
      </w:r>
      <w:bookmarkEnd w:id="250"/>
      <w:bookmarkEnd w:id="251"/>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52" w:name="_Toc12632646"/>
      <w:bookmarkStart w:id="253" w:name="_Toc29305340"/>
      <w:r w:rsidRPr="00A36A3F">
        <w:t>7.2</w:t>
      </w:r>
      <w:r w:rsidRPr="00A36A3F">
        <w:tab/>
        <w:t xml:space="preserve">General </w:t>
      </w:r>
      <w:proofErr w:type="spellStart"/>
      <w:r w:rsidRPr="00A36A3F">
        <w:t>N</w:t>
      </w:r>
      <w:r w:rsidR="000E78B0" w:rsidRPr="00A36A3F">
        <w:t>R</w:t>
      </w:r>
      <w:r w:rsidRPr="00A36A3F">
        <w:t>PPa</w:t>
      </w:r>
      <w:proofErr w:type="spellEnd"/>
      <w:r w:rsidRPr="00A36A3F">
        <w:t xml:space="preserve"> Procedures for UE Positioning</w:t>
      </w:r>
      <w:bookmarkEnd w:id="252"/>
      <w:bookmarkEnd w:id="253"/>
    </w:p>
    <w:p w14:paraId="468A4E91" w14:textId="77777777" w:rsidR="000E78B0" w:rsidRPr="00A36A3F" w:rsidRDefault="000E78B0" w:rsidP="0078123D">
      <w:pPr>
        <w:pStyle w:val="Heading3"/>
        <w:rPr>
          <w:lang w:eastAsia="ja-JP"/>
        </w:rPr>
      </w:pPr>
      <w:bookmarkStart w:id="254" w:name="_Toc12632647"/>
      <w:bookmarkStart w:id="255" w:name="_Toc29305341"/>
      <w:r w:rsidRPr="00A36A3F">
        <w:rPr>
          <w:lang w:eastAsia="ja-JP"/>
        </w:rPr>
        <w:t>7.2.1</w:t>
      </w:r>
      <w:r w:rsidRPr="00A36A3F">
        <w:rPr>
          <w:lang w:eastAsia="ja-JP"/>
        </w:rPr>
        <w:tab/>
      </w:r>
      <w:proofErr w:type="spellStart"/>
      <w:r w:rsidRPr="00A36A3F">
        <w:rPr>
          <w:lang w:eastAsia="ja-JP"/>
        </w:rPr>
        <w:t>NRPPa</w:t>
      </w:r>
      <w:proofErr w:type="spellEnd"/>
      <w:r w:rsidRPr="00A36A3F">
        <w:rPr>
          <w:lang w:eastAsia="ja-JP"/>
        </w:rPr>
        <w:t xml:space="preserve"> procedures</w:t>
      </w:r>
      <w:bookmarkEnd w:id="254"/>
      <w:bookmarkEnd w:id="255"/>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56" w:name="_Hlk494178845"/>
      <w:r w:rsidRPr="00A36A3F">
        <w:rPr>
          <w:lang w:eastAsia="ja-JP"/>
        </w:rPr>
        <w:t xml:space="preserve">Positioning and data acquisition transactions between a LMF and NG-RAN node are modelled by using procedures of the </w:t>
      </w:r>
      <w:proofErr w:type="spellStart"/>
      <w:r w:rsidRPr="00A36A3F">
        <w:rPr>
          <w:lang w:eastAsia="ja-JP"/>
        </w:rPr>
        <w:t>NRPPa</w:t>
      </w:r>
      <w:proofErr w:type="spellEnd"/>
      <w:r w:rsidRPr="00A36A3F">
        <w:rPr>
          <w:lang w:eastAsia="ja-JP"/>
        </w:rPr>
        <w:t xml:space="preserve"> protocol. </w:t>
      </w:r>
      <w:bookmarkEnd w:id="256"/>
      <w:r w:rsidR="002A7334" w:rsidRPr="00A36A3F">
        <w:rPr>
          <w:lang w:eastAsia="ja-JP"/>
        </w:rPr>
        <w:t xml:space="preserve">There are two types of </w:t>
      </w:r>
      <w:proofErr w:type="spellStart"/>
      <w:r w:rsidR="002A7334" w:rsidRPr="00A36A3F">
        <w:rPr>
          <w:lang w:eastAsia="ja-JP"/>
        </w:rPr>
        <w:t>NRPPa</w:t>
      </w:r>
      <w:proofErr w:type="spellEnd"/>
      <w:r w:rsidR="002A7334" w:rsidRPr="00A36A3F">
        <w:rPr>
          <w:lang w:eastAsia="ja-JP"/>
        </w:rPr>
        <w:t xml:space="preserve">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57" w:author="Sven Fischer" w:date="2020-04-08T08:28:00Z">
        <w:r w:rsidR="007D36F4">
          <w:rPr>
            <w:lang w:val="en-GB" w:eastAsia="ja-JP"/>
          </w:rPr>
          <w:t>R</w:t>
        </w:r>
      </w:ins>
      <w:r w:rsidRPr="00A36A3F">
        <w:rPr>
          <w:lang w:val="en-GB" w:eastAsia="ja-JP"/>
        </w:rPr>
        <w:t xml:space="preserve">Ps (e.g. </w:t>
      </w:r>
      <w:proofErr w:type="spellStart"/>
      <w:r w:rsidRPr="00A36A3F">
        <w:rPr>
          <w:lang w:val="en-GB" w:eastAsia="ja-JP"/>
        </w:rPr>
        <w:t>gNB</w:t>
      </w:r>
      <w:proofErr w:type="spellEnd"/>
      <w:r w:rsidRPr="00A36A3F">
        <w:rPr>
          <w:lang w:val="en-GB" w:eastAsia="ja-JP"/>
        </w:rPr>
        <w:t>/ng-</w:t>
      </w:r>
      <w:proofErr w:type="spellStart"/>
      <w:r w:rsidRPr="00A36A3F">
        <w:rPr>
          <w:lang w:val="en-GB" w:eastAsia="ja-JP"/>
        </w:rPr>
        <w:t>eNB</w:t>
      </w:r>
      <w:proofErr w:type="spellEnd"/>
      <w:r w:rsidRPr="00A36A3F">
        <w:rPr>
          <w:lang w:val="en-GB" w:eastAsia="ja-JP"/>
        </w:rPr>
        <w:t>/T</w:t>
      </w:r>
      <w:ins w:id="258"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Parallel transactions between the same LMF and NG-RAN node are supported; i.e. a pair of LMF and NG-RAN node may have more than one instance of an </w:t>
      </w:r>
      <w:proofErr w:type="spellStart"/>
      <w:r w:rsidRPr="00A36A3F">
        <w:rPr>
          <w:lang w:eastAsia="ja-JP"/>
        </w:rPr>
        <w:t>NRPPa</w:t>
      </w:r>
      <w:proofErr w:type="spellEnd"/>
      <w:r w:rsidRPr="00A36A3F">
        <w:rPr>
          <w:lang w:eastAsia="ja-JP"/>
        </w:rPr>
        <w:t xml:space="preserve">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proofErr w:type="spellStart"/>
      <w:ins w:id="259" w:author="Sven Fischer" w:date="2020-04-08T08:28:00Z">
        <w:r w:rsidR="005825E9">
          <w:rPr>
            <w:lang w:eastAsia="ja-JP"/>
          </w:rPr>
          <w:t>gNB</w:t>
        </w:r>
        <w:proofErr w:type="spellEnd"/>
        <w:r w:rsidR="005825E9">
          <w:rPr>
            <w:lang w:eastAsia="ja-JP"/>
          </w:rPr>
          <w:t xml:space="preserve">, </w:t>
        </w:r>
      </w:ins>
      <w:r w:rsidRPr="00A36A3F">
        <w:rPr>
          <w:lang w:eastAsia="ja-JP"/>
        </w:rPr>
        <w:t>ng-</w:t>
      </w:r>
      <w:proofErr w:type="spellStart"/>
      <w:r w:rsidRPr="00A36A3F">
        <w:rPr>
          <w:lang w:eastAsia="ja-JP"/>
        </w:rPr>
        <w:t>eNB</w:t>
      </w:r>
      <w:proofErr w:type="spellEnd"/>
      <w:r w:rsidRPr="00A36A3F">
        <w:rPr>
          <w:lang w:eastAsia="ja-JP"/>
        </w:rPr>
        <w:t>)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6.75pt;height:151.65pt" o:ole="">
            <v:imagedata r:id="rId41" o:title=""/>
          </v:shape>
          <o:OLEObject Type="Embed" ProgID="Visio.Drawing.11" ShapeID="_x0000_i1038" DrawAspect="Content" ObjectID="_1649438198" r:id="rId42"/>
        </w:object>
      </w:r>
    </w:p>
    <w:p w14:paraId="7B46CEE9" w14:textId="77777777" w:rsidR="002A7334" w:rsidRPr="00A36A3F" w:rsidRDefault="002A7334" w:rsidP="00B26A55">
      <w:pPr>
        <w:pStyle w:val="TF"/>
        <w:rPr>
          <w:lang w:val="en-GB" w:eastAsia="ja-JP"/>
        </w:rPr>
      </w:pPr>
      <w:r w:rsidRPr="00A36A3F">
        <w:rPr>
          <w:lang w:val="en-GB" w:eastAsia="ja-JP"/>
        </w:rPr>
        <w:t xml:space="preserve">Figure 7.2.1-1: A single </w:t>
      </w:r>
      <w:proofErr w:type="spellStart"/>
      <w:r w:rsidRPr="00A36A3F">
        <w:rPr>
          <w:lang w:val="en-GB" w:eastAsia="ja-JP"/>
        </w:rPr>
        <w:t>NRPPa</w:t>
      </w:r>
      <w:proofErr w:type="spellEnd"/>
      <w:r w:rsidRPr="00A36A3F">
        <w:rPr>
          <w:lang w:val="en-GB" w:eastAsia="ja-JP"/>
        </w:rPr>
        <w:t xml:space="preserve">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igure 7.2.1-1 shows a single </w:t>
      </w:r>
      <w:proofErr w:type="spellStart"/>
      <w:r w:rsidRPr="00A36A3F">
        <w:rPr>
          <w:lang w:eastAsia="ja-JP"/>
        </w:rPr>
        <w:t>NRPPa</w:t>
      </w:r>
      <w:proofErr w:type="spellEnd"/>
      <w:r w:rsidRPr="00A36A3F">
        <w:rPr>
          <w:lang w:eastAsia="ja-JP"/>
        </w:rPr>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A36A3F">
        <w:rPr>
          <w:lang w:eastAsia="ja-JP"/>
        </w:rPr>
        <w:t>NRPPa</w:t>
      </w:r>
      <w:proofErr w:type="spellEnd"/>
      <w:r w:rsidRPr="00A36A3F">
        <w:rPr>
          <w:lang w:eastAsia="ja-JP"/>
        </w:rPr>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w:t>
      </w:r>
      <w:proofErr w:type="spellStart"/>
      <w:r w:rsidR="00C51D54" w:rsidRPr="00A36A3F">
        <w:rPr>
          <w:iCs/>
        </w:rPr>
        <w:t>NRPPa</w:t>
      </w:r>
      <w:proofErr w:type="spellEnd"/>
      <w:r w:rsidR="00C51D54" w:rsidRPr="00A36A3F">
        <w:rPr>
          <w:iCs/>
        </w:rPr>
        <w:t xml:space="preserve"> PDU may be used by the LMF to identify the target UE positioning session.</w:t>
      </w:r>
    </w:p>
    <w:p w14:paraId="5A8EFB8C" w14:textId="77777777" w:rsidR="000E78B0" w:rsidRPr="00A36A3F" w:rsidRDefault="000E78B0" w:rsidP="0078123D">
      <w:pPr>
        <w:pStyle w:val="Heading3"/>
        <w:rPr>
          <w:lang w:eastAsia="ja-JP"/>
        </w:rPr>
      </w:pPr>
      <w:bookmarkStart w:id="260" w:name="_Toc12632648"/>
      <w:bookmarkStart w:id="261" w:name="_Toc29305342"/>
      <w:r w:rsidRPr="00A36A3F">
        <w:rPr>
          <w:lang w:eastAsia="ja-JP"/>
        </w:rPr>
        <w:lastRenderedPageBreak/>
        <w:t>7.2.2</w:t>
      </w:r>
      <w:r w:rsidRPr="00A36A3F">
        <w:rPr>
          <w:lang w:eastAsia="ja-JP"/>
        </w:rPr>
        <w:tab/>
      </w:r>
      <w:proofErr w:type="spellStart"/>
      <w:r w:rsidRPr="00A36A3F">
        <w:rPr>
          <w:lang w:eastAsia="ja-JP"/>
        </w:rPr>
        <w:t>NRPPa</w:t>
      </w:r>
      <w:proofErr w:type="spellEnd"/>
      <w:r w:rsidRPr="00A36A3F">
        <w:rPr>
          <w:lang w:eastAsia="ja-JP"/>
        </w:rPr>
        <w:t xml:space="preserve"> transaction types</w:t>
      </w:r>
      <w:bookmarkEnd w:id="260"/>
      <w:bookmarkEnd w:id="261"/>
    </w:p>
    <w:p w14:paraId="3A550A84" w14:textId="77777777" w:rsidR="002A7334" w:rsidRPr="00A36A3F" w:rsidRDefault="002A7334" w:rsidP="0078123D">
      <w:pPr>
        <w:pStyle w:val="Heading4"/>
        <w:rPr>
          <w:lang w:eastAsia="ja-JP"/>
        </w:rPr>
      </w:pPr>
      <w:bookmarkStart w:id="262" w:name="_Toc12632649"/>
      <w:bookmarkStart w:id="263" w:name="_Toc29305343"/>
      <w:r w:rsidRPr="00A36A3F">
        <w:rPr>
          <w:lang w:eastAsia="ja-JP"/>
        </w:rPr>
        <w:t>7.2.2.1</w:t>
      </w:r>
      <w:r w:rsidRPr="00A36A3F">
        <w:rPr>
          <w:lang w:eastAsia="ja-JP"/>
        </w:rPr>
        <w:tab/>
        <w:t>Location information transfer</w:t>
      </w:r>
      <w:bookmarkEnd w:id="262"/>
      <w:bookmarkEnd w:id="263"/>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6in;height:129.45pt" o:ole="">
            <v:imagedata r:id="rId43" o:title=""/>
          </v:shape>
          <o:OLEObject Type="Embed" ProgID="Visio.Drawing.11" ShapeID="_x0000_i1039" DrawAspect="Content" ObjectID="_1649438199" r:id="rId44"/>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 xml:space="preserve">If requested in step 1, the NG-RAN node may transfer additional location related information to the server in one or more additional </w:t>
      </w:r>
      <w:proofErr w:type="spellStart"/>
      <w:r w:rsidRPr="00A36A3F">
        <w:rPr>
          <w:lang w:val="en-GB" w:eastAsia="ja-JP"/>
        </w:rPr>
        <w:t>NRPPa</w:t>
      </w:r>
      <w:proofErr w:type="spellEnd"/>
      <w:r w:rsidRPr="00A36A3F">
        <w:rPr>
          <w:lang w:val="en-GB" w:eastAsia="ja-JP"/>
        </w:rPr>
        <w:t xml:space="preserve"> messages when the positioning method is E-CID for E-UTRA.</w:t>
      </w:r>
    </w:p>
    <w:p w14:paraId="5270B173" w14:textId="77777777" w:rsidR="000003AB" w:rsidRPr="00A36A3F" w:rsidRDefault="008619AA" w:rsidP="003D0BB0">
      <w:pPr>
        <w:pStyle w:val="Heading2"/>
      </w:pPr>
      <w:bookmarkStart w:id="264" w:name="_Toc12632650"/>
      <w:bookmarkStart w:id="265" w:name="_Toc29305344"/>
      <w:r w:rsidRPr="00A36A3F">
        <w:t>7.3</w:t>
      </w:r>
      <w:r w:rsidRPr="00A36A3F">
        <w:tab/>
      </w:r>
      <w:r w:rsidR="000003AB" w:rsidRPr="00A36A3F">
        <w:t xml:space="preserve">Service Layer Support using combined LPP and </w:t>
      </w:r>
      <w:proofErr w:type="spellStart"/>
      <w:r w:rsidR="000003AB" w:rsidRPr="00A36A3F">
        <w:t>N</w:t>
      </w:r>
      <w:r w:rsidR="00454CC9" w:rsidRPr="00A36A3F">
        <w:t>R</w:t>
      </w:r>
      <w:r w:rsidR="000003AB" w:rsidRPr="00A36A3F">
        <w:t>PPa</w:t>
      </w:r>
      <w:proofErr w:type="spellEnd"/>
      <w:r w:rsidR="000003AB" w:rsidRPr="00A36A3F">
        <w:t xml:space="preserve"> Procedures</w:t>
      </w:r>
      <w:bookmarkEnd w:id="264"/>
      <w:bookmarkEnd w:id="265"/>
    </w:p>
    <w:p w14:paraId="48547520" w14:textId="77777777" w:rsidR="001F6DF9" w:rsidRPr="00A36A3F" w:rsidRDefault="001F6DF9" w:rsidP="001F6DF9">
      <w:pPr>
        <w:pStyle w:val="Heading3"/>
        <w:rPr>
          <w:lang w:eastAsia="ja-JP"/>
        </w:rPr>
      </w:pPr>
      <w:bookmarkStart w:id="266" w:name="_Toc12632651"/>
      <w:bookmarkStart w:id="267" w:name="_Toc29305345"/>
      <w:r w:rsidRPr="00A36A3F">
        <w:rPr>
          <w:lang w:eastAsia="ja-JP"/>
        </w:rPr>
        <w:t>7.3.1</w:t>
      </w:r>
      <w:r w:rsidRPr="00A36A3F">
        <w:rPr>
          <w:lang w:eastAsia="ja-JP"/>
        </w:rPr>
        <w:tab/>
        <w:t>General</w:t>
      </w:r>
      <w:bookmarkEnd w:id="266"/>
      <w:bookmarkEnd w:id="267"/>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68"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69" w:author="Sven Fischer" w:date="2020-04-08T08:31:00Z">
        <w:r w:rsidR="00AB14EE">
          <w:rPr>
            <w:lang w:eastAsia="ja-JP"/>
          </w:rPr>
          <w:t>, or from the UE in case of an MO-LR location service</w:t>
        </w:r>
      </w:ins>
      <w:r w:rsidRPr="00A36A3F">
        <w:rPr>
          <w:lang w:eastAsia="ja-JP"/>
        </w:rPr>
        <w:t xml:space="preserve">. </w:t>
      </w:r>
      <w:del w:id="270"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71"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272" w:name="_Toc12632652"/>
      <w:bookmarkStart w:id="273" w:name="_Toc29305346"/>
      <w:r w:rsidRPr="00A36A3F">
        <w:rPr>
          <w:lang w:eastAsia="ja-JP"/>
        </w:rPr>
        <w:t>7.3.2</w:t>
      </w:r>
      <w:r w:rsidRPr="00A36A3F">
        <w:rPr>
          <w:lang w:eastAsia="ja-JP"/>
        </w:rPr>
        <w:tab/>
        <w:t>NI-LR and MT-LR Service Support</w:t>
      </w:r>
      <w:bookmarkEnd w:id="272"/>
      <w:bookmarkEnd w:id="273"/>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10.2pt;height:151.65pt" o:ole="">
            <v:imagedata r:id="rId45" o:title=""/>
          </v:shape>
          <o:OLEObject Type="Embed" ProgID="Visio.Drawing.11" ShapeID="_x0000_i1040" DrawAspect="Content" ObjectID="_1649438200" r:id="rId46"/>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 xml:space="preserve">If the LMF needs location related information for the UE from the NG-RAN, the LMF instigates one or more </w:t>
      </w:r>
      <w:proofErr w:type="spellStart"/>
      <w:r w:rsidRPr="00A36A3F">
        <w:rPr>
          <w:lang w:val="en-GB" w:eastAsia="ja-JP"/>
        </w:rPr>
        <w:t>NRPPa</w:t>
      </w:r>
      <w:proofErr w:type="spellEnd"/>
      <w:r w:rsidRPr="00A36A3F">
        <w:rPr>
          <w:lang w:val="en-GB" w:eastAsia="ja-JP"/>
        </w:rPr>
        <w:t xml:space="preserve">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74"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Heading3"/>
        <w:rPr>
          <w:ins w:id="275" w:author="Sven Fischer" w:date="2020-04-08T08:32:00Z"/>
        </w:rPr>
      </w:pPr>
      <w:bookmarkStart w:id="276" w:name="_Toc12401780"/>
      <w:ins w:id="277" w:author="Sven Fischer" w:date="2020-04-08T08:32:00Z">
        <w:r w:rsidRPr="00684E63">
          <w:t>7.3.</w:t>
        </w:r>
        <w:r>
          <w:t>3</w:t>
        </w:r>
        <w:r w:rsidRPr="00684E63">
          <w:tab/>
          <w:t>MO-LR Service Support</w:t>
        </w:r>
        <w:bookmarkEnd w:id="276"/>
      </w:ins>
    </w:p>
    <w:p w14:paraId="1A562DD7" w14:textId="77777777" w:rsidR="00B06CCA" w:rsidRPr="00684E63" w:rsidRDefault="00B06CCA" w:rsidP="00B06CCA">
      <w:pPr>
        <w:rPr>
          <w:ins w:id="278" w:author="Sven Fischer" w:date="2020-04-08T08:32:00Z"/>
        </w:rPr>
      </w:pPr>
      <w:ins w:id="279"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80" w:name="_MON_1303159108"/>
    <w:bookmarkStart w:id="281" w:name="_MON_1303159172"/>
    <w:bookmarkStart w:id="282" w:name="_MON_1313923503"/>
    <w:bookmarkStart w:id="283" w:name="_MON_1315599289"/>
    <w:bookmarkStart w:id="284" w:name="_MON_1302041658"/>
    <w:bookmarkStart w:id="285" w:name="_MON_1303159023"/>
    <w:bookmarkStart w:id="286" w:name="_MON_1303159045"/>
    <w:bookmarkStart w:id="287" w:name="_MON_1303159050"/>
    <w:bookmarkEnd w:id="280"/>
    <w:bookmarkEnd w:id="281"/>
    <w:bookmarkEnd w:id="282"/>
    <w:bookmarkEnd w:id="283"/>
    <w:bookmarkEnd w:id="284"/>
    <w:bookmarkEnd w:id="285"/>
    <w:bookmarkEnd w:id="286"/>
    <w:bookmarkEnd w:id="287"/>
    <w:bookmarkStart w:id="288" w:name="_MON_1303159100"/>
    <w:bookmarkEnd w:id="288"/>
    <w:p w14:paraId="77294314" w14:textId="77777777" w:rsidR="00B06CCA" w:rsidRPr="00684E63" w:rsidRDefault="00B06CCA" w:rsidP="00B06CCA">
      <w:pPr>
        <w:pStyle w:val="TH"/>
        <w:rPr>
          <w:ins w:id="289" w:author="Sven Fischer" w:date="2020-04-08T08:32:00Z"/>
        </w:rPr>
      </w:pPr>
      <w:ins w:id="290" w:author="Sven Fischer" w:date="2020-04-08T08:32:00Z">
        <w:r w:rsidRPr="00B15E89">
          <w:rPr>
            <w:lang w:val="en-GB"/>
          </w:rPr>
          <w:object w:dxaOrig="9266" w:dyaOrig="5464" w14:anchorId="512375A0">
            <v:shape id="_x0000_i1041" type="#_x0000_t75" style="width:310.2pt;height:180pt" o:ole="">
              <v:imagedata r:id="rId47" o:title=""/>
            </v:shape>
            <o:OLEObject Type="Embed" ProgID="Visio.Drawing.11" ShapeID="_x0000_i1041" DrawAspect="Content" ObjectID="_1649438201" r:id="rId48"/>
          </w:object>
        </w:r>
      </w:ins>
    </w:p>
    <w:p w14:paraId="04FF5C64" w14:textId="77777777" w:rsidR="00B06CCA" w:rsidRPr="00684E63" w:rsidRDefault="00B06CCA" w:rsidP="00B06CCA">
      <w:pPr>
        <w:pStyle w:val="TF"/>
        <w:rPr>
          <w:ins w:id="291" w:author="Sven Fischer" w:date="2020-04-08T08:32:00Z"/>
        </w:rPr>
      </w:pPr>
      <w:ins w:id="292"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293" w:author="Sven Fischer" w:date="2020-04-08T08:32:00Z"/>
        </w:rPr>
      </w:pPr>
      <w:ins w:id="294" w:author="Sven Fischer" w:date="2020-04-08T08:32:00Z">
        <w:r w:rsidRPr="00684E63">
          <w:t>1.</w:t>
        </w:r>
        <w:r w:rsidRPr="00684E63">
          <w:tab/>
          <w:t xml:space="preserve">The UE sends a NAS level MO-LR request to the </w:t>
        </w:r>
        <w:r>
          <w:rPr>
            <w:lang w:val="en-US"/>
          </w:rPr>
          <w:t>AMF</w:t>
        </w:r>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295" w:author="Sven Fischer" w:date="2020-04-08T08:32:00Z"/>
        </w:rPr>
      </w:pPr>
      <w:ins w:id="296"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step 1.</w:t>
        </w:r>
      </w:ins>
    </w:p>
    <w:p w14:paraId="30B93FBF" w14:textId="77777777" w:rsidR="00B06CCA" w:rsidRPr="00684E63" w:rsidRDefault="00B06CCA" w:rsidP="00B06CCA">
      <w:pPr>
        <w:pStyle w:val="B1"/>
        <w:rPr>
          <w:ins w:id="297" w:author="Sven Fischer" w:date="2020-04-08T08:32:00Z"/>
        </w:rPr>
      </w:pPr>
      <w:ins w:id="298"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299" w:author="Sven Fischer" w:date="2020-04-08T08:32:00Z"/>
        </w:rPr>
      </w:pPr>
      <w:ins w:id="300"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301" w:author="Sven Fischer" w:date="2020-04-08T08:32:00Z"/>
        </w:rPr>
      </w:pPr>
      <w:ins w:id="302"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03" w:author="Sven Fischer" w:date="2020-04-08T08:32:00Z"/>
        </w:rPr>
      </w:pPr>
      <w:ins w:id="304"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05" w:author="Sven Fischer" w:date="2020-04-08T08:35:00Z">
        <w:r w:rsidR="003C523D">
          <w:rPr>
            <w:lang w:val="en-US"/>
          </w:rPr>
          <w:t>35</w:t>
        </w:r>
      </w:ins>
      <w:ins w:id="306" w:author="Sven Fischer" w:date="2020-04-08T08:32:00Z">
        <w:r w:rsidRPr="00684E63">
          <w:t>].</w:t>
        </w:r>
      </w:ins>
    </w:p>
    <w:p w14:paraId="19C7DFE6" w14:textId="1F926B5D" w:rsidR="00B06CCA" w:rsidRPr="000D4993" w:rsidRDefault="00B06CCA" w:rsidP="00B06CCA">
      <w:pPr>
        <w:pStyle w:val="B1"/>
      </w:pPr>
      <w:ins w:id="307"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Heading2"/>
      </w:pPr>
      <w:bookmarkStart w:id="308" w:name="_Toc12632653"/>
      <w:bookmarkStart w:id="309" w:name="_Toc29305347"/>
      <w:r w:rsidRPr="00A36A3F">
        <w:t>7.4</w:t>
      </w:r>
      <w:r w:rsidRPr="00A36A3F">
        <w:tab/>
        <w:t>General RRC procedures for UE Positioning</w:t>
      </w:r>
      <w:bookmarkEnd w:id="308"/>
      <w:bookmarkEnd w:id="309"/>
    </w:p>
    <w:p w14:paraId="61A3E9F5" w14:textId="77777777" w:rsidR="00316456" w:rsidRPr="00A36A3F" w:rsidRDefault="00316456" w:rsidP="00316456">
      <w:pPr>
        <w:pStyle w:val="Heading3"/>
      </w:pPr>
      <w:bookmarkStart w:id="310" w:name="_Toc12632654"/>
      <w:bookmarkStart w:id="311" w:name="_Toc29305348"/>
      <w:r w:rsidRPr="00A36A3F">
        <w:t>7.4.1</w:t>
      </w:r>
      <w:r w:rsidRPr="00A36A3F">
        <w:tab/>
        <w:t>NR RRC Procedures</w:t>
      </w:r>
      <w:bookmarkEnd w:id="310"/>
      <w:bookmarkEnd w:id="311"/>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12" w:name="_Toc12632655"/>
      <w:bookmarkStart w:id="313" w:name="_Toc29305349"/>
      <w:r w:rsidRPr="00A36A3F">
        <w:rPr>
          <w:lang w:eastAsia="ja-JP"/>
        </w:rPr>
        <w:t>7.4.1.1</w:t>
      </w:r>
      <w:r w:rsidRPr="00A36A3F">
        <w:rPr>
          <w:lang w:eastAsia="ja-JP"/>
        </w:rPr>
        <w:tab/>
        <w:t>Location Measurement Indication</w:t>
      </w:r>
      <w:bookmarkEnd w:id="312"/>
      <w:bookmarkEnd w:id="313"/>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30.55pt;height:122.55pt" o:ole="">
            <v:imagedata r:id="rId49" o:title=""/>
          </v:shape>
          <o:OLEObject Type="Embed" ProgID="Visio.Drawing.11" ShapeID="_x0000_i1042" DrawAspect="Content" ObjectID="_1649438202" r:id="rId50"/>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 xml:space="preserve">the UE sends an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w:t>
      </w:r>
      <w:proofErr w:type="spellStart"/>
      <w:r w:rsidRPr="00A36A3F">
        <w:rPr>
          <w:lang w:val="en-GB" w:eastAsia="ja-JP"/>
        </w:rPr>
        <w:t>gNB</w:t>
      </w:r>
      <w:proofErr w:type="spellEnd"/>
      <w:r w:rsidRPr="00A36A3F">
        <w:rPr>
          <w:lang w:val="en-GB" w:eastAsia="ja-JP"/>
        </w:rPr>
        <w:t xml:space="preserve"> to configure the appropriate measurement gaps. When the </w:t>
      </w:r>
      <w:proofErr w:type="spellStart"/>
      <w:r w:rsidRPr="00A36A3F">
        <w:rPr>
          <w:lang w:val="en-GB" w:eastAsia="ja-JP"/>
        </w:rPr>
        <w:t>gNB</w:t>
      </w:r>
      <w:proofErr w:type="spellEnd"/>
      <w:r w:rsidRPr="00A36A3F">
        <w:rPr>
          <w:lang w:val="en-GB" w:eastAsia="ja-JP"/>
        </w:rPr>
        <w:t xml:space="preserve">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 xml:space="preserve">which required measurement gaps, the UE sends another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14" w:name="_Toc12632656"/>
      <w:bookmarkStart w:id="315" w:name="_Toc29305350"/>
      <w:r w:rsidRPr="00A36A3F">
        <w:lastRenderedPageBreak/>
        <w:t>7.4.2</w:t>
      </w:r>
      <w:r w:rsidRPr="00A36A3F">
        <w:tab/>
        <w:t>LTE RRC Procedures</w:t>
      </w:r>
      <w:bookmarkEnd w:id="314"/>
      <w:bookmarkEnd w:id="315"/>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16" w:name="_Toc12632657"/>
      <w:bookmarkStart w:id="317" w:name="_Toc29305351"/>
      <w:r w:rsidRPr="00A36A3F">
        <w:rPr>
          <w:lang w:eastAsia="ja-JP"/>
        </w:rPr>
        <w:t>7.4.2.1</w:t>
      </w:r>
      <w:r w:rsidRPr="00A36A3F">
        <w:rPr>
          <w:lang w:eastAsia="ja-JP"/>
        </w:rPr>
        <w:tab/>
        <w:t>Inter-frequency RSTD measurement indication</w:t>
      </w:r>
      <w:bookmarkEnd w:id="316"/>
      <w:bookmarkEnd w:id="317"/>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5.1pt;height:122.55pt" o:ole="">
            <v:imagedata r:id="rId51" o:title=""/>
          </v:shape>
          <o:OLEObject Type="Embed" ProgID="Visio.Drawing.11" ShapeID="_x0000_i1043" DrawAspect="Content" ObjectID="_1649438203" r:id="rId52"/>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w:t>
      </w:r>
      <w:proofErr w:type="spellStart"/>
      <w:r w:rsidRPr="00A36A3F">
        <w:rPr>
          <w:lang w:eastAsia="ja-JP"/>
        </w:rPr>
        <w:t>eNB</w:t>
      </w:r>
      <w:proofErr w:type="spellEnd"/>
      <w:r w:rsidRPr="00A36A3F">
        <w:rPr>
          <w:lang w:eastAsia="ja-JP"/>
        </w:rPr>
        <w:t xml:space="preserve">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w:t>
      </w:r>
      <w:proofErr w:type="spellStart"/>
      <w:r w:rsidRPr="00A36A3F">
        <w:rPr>
          <w:lang w:val="en-GB" w:eastAsia="ja-JP"/>
        </w:rPr>
        <w:t>eNB</w:t>
      </w:r>
      <w:proofErr w:type="spellEnd"/>
      <w:r w:rsidRPr="00A36A3F">
        <w:rPr>
          <w:lang w:val="en-GB" w:eastAsia="ja-JP"/>
        </w:rPr>
        <w:t>. The message indicates that the UE is going to start inter-frequency RSTD measurements and includes information required for the ng-</w:t>
      </w:r>
      <w:proofErr w:type="spellStart"/>
      <w:r w:rsidRPr="00A36A3F">
        <w:rPr>
          <w:lang w:val="en-GB" w:eastAsia="ja-JP"/>
        </w:rPr>
        <w:t>eNB</w:t>
      </w:r>
      <w:proofErr w:type="spellEnd"/>
      <w:r w:rsidRPr="00A36A3F">
        <w:rPr>
          <w:lang w:val="en-GB" w:eastAsia="ja-JP"/>
        </w:rPr>
        <w:t xml:space="preserve"> to configure the appropriate measurement gaps. When the ng-</w:t>
      </w:r>
      <w:proofErr w:type="spellStart"/>
      <w:r w:rsidRPr="00A36A3F">
        <w:rPr>
          <w:lang w:val="en-GB" w:eastAsia="ja-JP"/>
        </w:rPr>
        <w:t>eNB</w:t>
      </w:r>
      <w:proofErr w:type="spellEnd"/>
      <w:r w:rsidRPr="00A36A3F">
        <w:rPr>
          <w:lang w:val="en-GB" w:eastAsia="ja-JP"/>
        </w:rPr>
        <w:t xml:space="preserve">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w:t>
      </w:r>
      <w:proofErr w:type="spellStart"/>
      <w:r w:rsidRPr="00A36A3F">
        <w:rPr>
          <w:lang w:val="en-GB" w:eastAsia="ja-JP"/>
        </w:rPr>
        <w:t>eNB</w:t>
      </w:r>
      <w:proofErr w:type="spellEnd"/>
      <w:r w:rsidRPr="00A36A3F">
        <w:rPr>
          <w:lang w:val="en-GB" w:eastAsia="ja-JP"/>
        </w:rPr>
        <w:t>. The message indicates that the UE has completed the inter-frequency RSTD measurements.</w:t>
      </w:r>
    </w:p>
    <w:p w14:paraId="6455019F" w14:textId="77777777" w:rsidR="00002C9E" w:rsidRPr="00A36A3F" w:rsidRDefault="00002C9E" w:rsidP="00002C9E">
      <w:pPr>
        <w:pStyle w:val="Heading2"/>
      </w:pPr>
      <w:bookmarkStart w:id="318" w:name="_Toc12632658"/>
      <w:bookmarkStart w:id="319"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w:t>
      </w:r>
      <w:proofErr w:type="spellStart"/>
      <w:r w:rsidRPr="00A36A3F">
        <w:t>posSIBs</w:t>
      </w:r>
      <w:proofErr w:type="spellEnd"/>
      <w:r w:rsidRPr="00A36A3F">
        <w:t xml:space="preserve">) as described in TS 36.331 [13], TS 38.331 [14] and TS 36.355 [19]. The </w:t>
      </w:r>
      <w:proofErr w:type="spellStart"/>
      <w:r w:rsidRPr="00A36A3F">
        <w:t>posSIBs</w:t>
      </w:r>
      <w:proofErr w:type="spellEnd"/>
      <w:r w:rsidRPr="00A36A3F">
        <w:t xml:space="preserve"> are carried in RRC System Information (SI) messages. The mapping of </w:t>
      </w:r>
      <w:proofErr w:type="spellStart"/>
      <w:r w:rsidRPr="00A36A3F">
        <w:t>posSIBs</w:t>
      </w:r>
      <w:proofErr w:type="spellEnd"/>
      <w:r w:rsidRPr="00A36A3F">
        <w:t xml:space="preserve"> (assistance data) to SI messages is flexibly configurable and provided to the UE in SIB1 for NG-RAN node TS 36.331 [13], TS 38.331 [14].</w:t>
      </w:r>
    </w:p>
    <w:p w14:paraId="6CF1712B" w14:textId="77777777" w:rsidR="00002C9E" w:rsidRPr="00A36A3F" w:rsidRDefault="00002C9E" w:rsidP="00002C9E">
      <w:r w:rsidRPr="00A36A3F">
        <w:t xml:space="preserve">For each assistance data element, a separate </w:t>
      </w:r>
      <w:proofErr w:type="spellStart"/>
      <w:r w:rsidRPr="00A36A3F">
        <w:t>posSIB</w:t>
      </w:r>
      <w:proofErr w:type="spellEnd"/>
      <w:r w:rsidRPr="00A36A3F">
        <w:t xml:space="preserve">-type is defined in TS 36.355 [19]. Each </w:t>
      </w:r>
      <w:proofErr w:type="spellStart"/>
      <w:r w:rsidRPr="00A36A3F">
        <w:t>posSIB</w:t>
      </w:r>
      <w:proofErr w:type="spellEnd"/>
      <w:r w:rsidRPr="00A36A3F">
        <w:t xml:space="preserve"> may be ciphered by the LMF using the 128-bit Advanced Encryption Standard (AES) algorithm (with counter mode) as described in TS 36.355 [19], either with the same or different ciphering key. The </w:t>
      </w:r>
      <w:proofErr w:type="spellStart"/>
      <w:r w:rsidRPr="00A36A3F">
        <w:t>posSIBs</w:t>
      </w:r>
      <w:proofErr w:type="spellEnd"/>
      <w:r w:rsidRPr="00A36A3F">
        <w:t xml:space="preserve">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4.45pt;height:346.2pt" o:ole="">
            <v:imagedata r:id="rId53" o:title=""/>
          </v:shape>
          <o:OLEObject Type="Embed" ProgID="Visio.Drawing.11" ShapeID="_x0000_i1044" DrawAspect="Content" ObjectID="_1649438204" r:id="rId54"/>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20"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20"/>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w:t>
      </w:r>
      <w:proofErr w:type="spellStart"/>
      <w:r w:rsidRPr="00A36A3F">
        <w:rPr>
          <w:rFonts w:eastAsia="Malgun Gothic"/>
        </w:rPr>
        <w:t>posSIB</w:t>
      </w:r>
      <w:proofErr w:type="spellEnd"/>
      <w:r w:rsidRPr="00A36A3F">
        <w:rPr>
          <w:rFonts w:eastAsia="Malgun Gothic"/>
        </w:rPr>
        <w:t xml:space="preserve">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 xml:space="preserve">invokes the </w:t>
      </w:r>
      <w:proofErr w:type="spellStart"/>
      <w:r w:rsidRPr="00A36A3F">
        <w:rPr>
          <w:rFonts w:eastAsia="Malgun Gothic"/>
          <w:lang w:val="en-US"/>
        </w:rPr>
        <w:t>Nlmf_Broadcast_CipheringKeyData</w:t>
      </w:r>
      <w:proofErr w:type="spellEnd"/>
      <w:r w:rsidRPr="00A36A3F">
        <w:rPr>
          <w:rFonts w:eastAsia="Malgun Gothic"/>
          <w:lang w:val="en-US"/>
        </w:rPr>
        <w:t xml:space="preserve">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w:t>
      </w:r>
      <w:proofErr w:type="spellStart"/>
      <w:r w:rsidRPr="00A36A3F">
        <w:rPr>
          <w:rFonts w:eastAsia="Malgun Gothic"/>
          <w:lang w:val="en-US"/>
        </w:rPr>
        <w:t>posSIB</w:t>
      </w:r>
      <w:proofErr w:type="spellEnd"/>
      <w:r w:rsidRPr="00A36A3F">
        <w:rPr>
          <w:rFonts w:eastAsia="Malgun Gothic"/>
          <w:lang w:val="en-US"/>
        </w:rPr>
        <w:t xml:space="preserve">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55"/>
          <w:footerReference w:type="default" r:id="rId56"/>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18"/>
    <w:bookmarkEnd w:id="319"/>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21"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46F66E08" w:rsidR="00002C9E" w:rsidRPr="00A36A3F" w:rsidRDefault="00002C9E" w:rsidP="00002C9E">
      <w:pPr>
        <w:pStyle w:val="B1"/>
        <w:rPr>
          <w:lang w:eastAsia="ja-JP"/>
        </w:rPr>
      </w:pPr>
      <w:r w:rsidRPr="00A36A3F">
        <w:rPr>
          <w:lang w:eastAsia="ja-JP"/>
        </w:rPr>
        <w:t>-</w:t>
      </w:r>
      <w:r w:rsidRPr="00A36A3F">
        <w:rPr>
          <w:lang w:eastAsia="ja-JP"/>
        </w:rPr>
        <w:tab/>
        <w:t>CSI Reference Signal Received Quality (CSI-RSRQ)</w:t>
      </w:r>
      <w:ins w:id="322" w:author="Sven Fischer" w:date="2020-04-08T08:39:00Z">
        <w:r w:rsidR="008F10FB">
          <w:rPr>
            <w:lang w:val="en-US" w:eastAsia="ja-JP"/>
          </w:rPr>
          <w:t>.</w:t>
        </w:r>
      </w:ins>
      <w:del w:id="323" w:author="Sven Fischer" w:date="2020-04-08T08:39:00Z">
        <w:r w:rsidRPr="00A36A3F" w:rsidDel="008F10FB">
          <w:rPr>
            <w:lang w:eastAsia="ja-JP"/>
          </w:rPr>
          <w:delText>;</w:delText>
        </w:r>
      </w:del>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24" w:name="_Hlk37310867"/>
      <w:r w:rsidRPr="00A36A3F">
        <w:rPr>
          <w:lang w:eastAsia="ja-JP"/>
        </w:rPr>
        <w:t>8.9.2.2-1</w:t>
      </w:r>
      <w:bookmarkEnd w:id="324"/>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25" w:author="Sven Fischer" w:date="2020-04-08T08:41:00Z">
              <w:r w:rsidR="00DF4651">
                <w:rPr>
                  <w:lang w:val="en-US" w:eastAsia="ja-JP"/>
                </w:rPr>
                <w:t xml:space="preserve">, </w:t>
              </w:r>
            </w:ins>
            <w:del w:id="326"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27" w:author="Sven Fischer" w:date="2020-04-08T08:40:00Z"/>
        </w:trPr>
        <w:tc>
          <w:tcPr>
            <w:tcW w:w="5393" w:type="dxa"/>
          </w:tcPr>
          <w:p w14:paraId="3C1C7ADA" w14:textId="3164DB7E" w:rsidR="00002C9E" w:rsidRPr="00A36A3F" w:rsidDel="002E7F92" w:rsidRDefault="00002C9E" w:rsidP="0077174B">
            <w:pPr>
              <w:pStyle w:val="TAL"/>
              <w:rPr>
                <w:del w:id="328" w:author="Sven Fischer" w:date="2020-04-08T08:40:00Z"/>
                <w:lang w:eastAsia="ja-JP"/>
              </w:rPr>
            </w:pPr>
            <w:del w:id="329"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30" w:author="Sven Fischer" w:date="2020-04-08T08:40:00Z"/>
                <w:lang w:eastAsia="ja-JP"/>
              </w:rPr>
            </w:pPr>
            <w:del w:id="331"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4pt;height:122.55pt" o:ole="">
            <v:imagedata r:id="rId57" o:title=""/>
          </v:shape>
          <o:OLEObject Type="Embed" ProgID="Visio.Drawing.15" ShapeID="_x0000_i1045" DrawAspect="Content" ObjectID="_1649438205" r:id="rId58"/>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32"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33" w:author="Sven Fischer" w:date="2020-04-08T08:43:00Z">
        <w:r w:rsidR="009B5366" w:rsidRPr="009B5366">
          <w:rPr>
            <w:lang w:eastAsia="ja-JP"/>
          </w:rPr>
          <w:t>8.9.2.2-1</w:t>
        </w:r>
      </w:ins>
      <w:del w:id="334"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65pt;height:122.55pt" o:ole="">
            <v:imagedata r:id="rId59" o:title=""/>
          </v:shape>
          <o:OLEObject Type="Embed" ProgID="Visio.Drawing.15" ShapeID="_x0000_i1046" DrawAspect="Content" ObjectID="_1649438206" r:id="rId60"/>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proofErr w:type="spellStart"/>
      <w:r w:rsidRPr="00A36A3F">
        <w:rPr>
          <w:lang w:eastAsia="ja-JP"/>
        </w:rPr>
        <w:t>RxTx</w:t>
      </w:r>
      <w:proofErr w:type="spellEnd"/>
      <w:r w:rsidRPr="00A36A3F">
        <w:rPr>
          <w:lang w:eastAsia="ja-JP"/>
        </w:rPr>
        <w:t xml:space="preserve">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may require measurement gaps to perform the Multi-RTT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77777777" w:rsidR="00002C9E" w:rsidRPr="00A36A3F" w:rsidRDefault="00002C9E" w:rsidP="0077174B">
            <w:pPr>
              <w:pStyle w:val="TAL"/>
              <w:rPr>
                <w:lang w:eastAsia="ja-JP"/>
              </w:rPr>
            </w:pPr>
            <w:r w:rsidRPr="00A36A3F">
              <w:rPr>
                <w:lang w:eastAsia="ja-JP"/>
              </w:rPr>
              <w:t>DL PRS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0.2.3-1.</w:t>
      </w:r>
    </w:p>
    <w:p w14:paraId="006A976C" w14:textId="59A9F7D9" w:rsidR="00002C9E" w:rsidRPr="00A36A3F" w:rsidRDefault="00002C9E" w:rsidP="00002C9E">
      <w:pPr>
        <w:pStyle w:val="TH"/>
        <w:rPr>
          <w:lang w:eastAsia="ja-JP"/>
        </w:rPr>
      </w:pPr>
      <w:bookmarkStart w:id="335" w:name="_Hlk23431780"/>
      <w:r w:rsidRPr="00A36A3F">
        <w:rPr>
          <w:lang w:eastAsia="ja-JP"/>
        </w:rPr>
        <w:lastRenderedPageBreak/>
        <w:t>Table 8.10.2.3-1</w:t>
      </w:r>
      <w:bookmarkEnd w:id="335"/>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9132762" w14:textId="77777777" w:rsidTr="0077174B">
        <w:trPr>
          <w:jc w:val="center"/>
        </w:trPr>
        <w:tc>
          <w:tcPr>
            <w:tcW w:w="5909" w:type="dxa"/>
          </w:tcPr>
          <w:p w14:paraId="4BEB9DD7" w14:textId="77777777" w:rsidR="00002C9E" w:rsidRPr="00A36A3F" w:rsidRDefault="00002C9E" w:rsidP="0077174B">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336" w:author="Sven Fischer" w:date="2020-04-08T08:47:00Z">
              <w:r w:rsidR="00A14AE8">
                <w:rPr>
                  <w:lang w:val="en-US" w:eastAsia="ja-JP"/>
                </w:rPr>
                <w:t>s</w:t>
              </w:r>
            </w:ins>
            <w:del w:id="337" w:author="Sven Fischer" w:date="2020-04-08T08:47:00Z">
              <w:r w:rsidRPr="00A36A3F" w:rsidDel="00A14AE8">
                <w:rPr>
                  <w:lang w:eastAsia="ja-JP"/>
                </w:rPr>
                <w:delText>S</w:delText>
              </w:r>
            </w:del>
            <w:r w:rsidRPr="00A36A3F">
              <w:rPr>
                <w:lang w:eastAsia="ja-JP"/>
              </w:rPr>
              <w:t xml:space="preserve"> served by the </w:t>
            </w:r>
            <w:proofErr w:type="spellStart"/>
            <w:r w:rsidRPr="00A36A3F">
              <w:rPr>
                <w:lang w:eastAsia="ja-JP"/>
              </w:rPr>
              <w:t>gNB</w:t>
            </w:r>
            <w:proofErr w:type="spellEnd"/>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 xml:space="preserve">Geographical coordinates of the TRPs served by the </w:t>
            </w:r>
            <w:proofErr w:type="spellStart"/>
            <w:r w:rsidRPr="0074501F">
              <w:rPr>
                <w:lang w:val="en-GB" w:eastAsia="ja-JP"/>
              </w:rPr>
              <w:t>gNB</w:t>
            </w:r>
            <w:proofErr w:type="spellEnd"/>
            <w:r w:rsidRPr="0074501F">
              <w:rPr>
                <w:lang w:val="en-GB" w:eastAsia="ja-JP"/>
              </w:rPr>
              <w:t xml:space="preserve">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 xml:space="preserve">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 xml:space="preserve">The measurement results that may be signalled from </w:t>
      </w:r>
      <w:proofErr w:type="spellStart"/>
      <w:r w:rsidRPr="00A36A3F">
        <w:t>gNBs</w:t>
      </w:r>
      <w:proofErr w:type="spellEnd"/>
      <w:r w:rsidRPr="00A36A3F">
        <w:t xml:space="preserve"> to the LMF is listed in table 8.10.2.3-3.</w:t>
      </w:r>
    </w:p>
    <w:p w14:paraId="3F8E9769" w14:textId="77777777" w:rsidR="00002C9E" w:rsidRPr="00A36A3F" w:rsidRDefault="00002C9E" w:rsidP="00002C9E">
      <w:pPr>
        <w:pStyle w:val="TH"/>
        <w:rPr>
          <w:lang w:eastAsia="ja-JP"/>
        </w:rPr>
      </w:pPr>
      <w:r w:rsidRPr="00A36A3F">
        <w:rPr>
          <w:lang w:eastAsia="ja-JP"/>
        </w:rPr>
        <w:t xml:space="preserve">Table 8.10.2.3-3: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proofErr w:type="spellStart"/>
            <w:r w:rsidRPr="00A36A3F">
              <w:rPr>
                <w:lang w:eastAsia="ja-JP"/>
              </w:rPr>
              <w:t>gNB</w:t>
            </w:r>
            <w:proofErr w:type="spellEnd"/>
            <w:r w:rsidRPr="00A36A3F">
              <w:rPr>
                <w:lang w:eastAsia="ja-JP"/>
              </w:rPr>
              <w:t xml:space="preserve"> Rx-Tx time difference measurement</w:t>
            </w:r>
          </w:p>
        </w:tc>
      </w:tr>
      <w:tr w:rsidR="00A36A3F" w:rsidRPr="00A36A3F" w14:paraId="78C50C78" w14:textId="77777777" w:rsidTr="0077174B">
        <w:trPr>
          <w:jc w:val="center"/>
        </w:trPr>
        <w:tc>
          <w:tcPr>
            <w:tcW w:w="5909" w:type="dxa"/>
          </w:tcPr>
          <w:p w14:paraId="3737F52A" w14:textId="77777777"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38"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 xml:space="preserve">Information that may be transferred from the LMF to </w:t>
      </w:r>
      <w:proofErr w:type="spellStart"/>
      <w:r w:rsidRPr="00A36A3F">
        <w:rPr>
          <w:lang w:eastAsia="ja-JP"/>
        </w:rPr>
        <w:t>gNBs</w:t>
      </w:r>
      <w:proofErr w:type="spellEnd"/>
    </w:p>
    <w:bookmarkEnd w:id="338"/>
    <w:p w14:paraId="0279E60F" w14:textId="77777777"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proofErr w:type="spellStart"/>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77174B">
        <w:trPr>
          <w:jc w:val="center"/>
        </w:trPr>
        <w:tc>
          <w:tcPr>
            <w:tcW w:w="6750" w:type="dxa"/>
          </w:tcPr>
          <w:p w14:paraId="30C064C6"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7777777" w:rsidTr="0077174B">
        <w:trPr>
          <w:trHeight w:val="207"/>
          <w:jc w:val="center"/>
        </w:trPr>
        <w:tc>
          <w:tcPr>
            <w:tcW w:w="6750" w:type="dxa"/>
          </w:tcPr>
          <w:p w14:paraId="36850902"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063F63C2" w14:textId="77777777" w:rsidTr="0077174B">
        <w:trPr>
          <w:trHeight w:val="207"/>
          <w:jc w:val="center"/>
        </w:trPr>
        <w:tc>
          <w:tcPr>
            <w:tcW w:w="6750" w:type="dxa"/>
          </w:tcPr>
          <w:p w14:paraId="1BA43985" w14:textId="77777777" w:rsidR="00002C9E" w:rsidRPr="00A36A3F" w:rsidRDefault="00002C9E" w:rsidP="0077174B">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table 8.10.2.4-2.</w:t>
      </w:r>
    </w:p>
    <w:p w14:paraId="391BB8A5" w14:textId="77777777" w:rsidR="00002C9E" w:rsidRPr="00A36A3F" w:rsidRDefault="00002C9E" w:rsidP="00002C9E">
      <w:pPr>
        <w:pStyle w:val="TH"/>
        <w:rPr>
          <w:lang w:eastAsia="ja-JP"/>
        </w:rPr>
      </w:pPr>
      <w:r w:rsidRPr="00A36A3F">
        <w:rPr>
          <w:lang w:eastAsia="ja-JP"/>
        </w:rPr>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323763DB" w:rsidR="00002C9E" w:rsidRPr="00A36A3F" w:rsidRDefault="00002C9E" w:rsidP="0077174B">
            <w:pPr>
              <w:pStyle w:val="TAL"/>
              <w:rPr>
                <w:lang w:eastAsia="ja-JP"/>
              </w:rPr>
            </w:pPr>
            <w:r w:rsidRPr="00A36A3F">
              <w:rPr>
                <w:lang w:eastAsia="ja-JP"/>
              </w:rPr>
              <w:t xml:space="preserve">PCI, GCI, and TRP ID of the TRP </w:t>
            </w:r>
            <w:del w:id="339" w:author="v2" w:date="2020-04-24T04:33:00Z">
              <w:r w:rsidRPr="00A36A3F" w:rsidDel="009A2933">
                <w:rPr>
                  <w:lang w:eastAsia="ja-JP"/>
                </w:rPr>
                <w:delText>for the UE to transmit</w:delText>
              </w:r>
            </w:del>
            <w:ins w:id="340" w:author="v2" w:date="2020-04-24T04:33:00Z">
              <w:r w:rsidR="009A2933">
                <w:rPr>
                  <w:lang w:val="en-US" w:eastAsia="ja-JP"/>
                </w:rPr>
                <w:t>to r</w:t>
              </w:r>
            </w:ins>
            <w:ins w:id="341"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342"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Heading3"/>
        <w:rPr>
          <w:lang w:eastAsia="ja-JP"/>
        </w:rPr>
      </w:pPr>
      <w:r w:rsidRPr="00A36A3F">
        <w:rPr>
          <w:lang w:eastAsia="ja-JP"/>
        </w:rPr>
        <w:lastRenderedPageBreak/>
        <w:t>8.10.3</w:t>
      </w:r>
      <w:r w:rsidRPr="00A36A3F">
        <w:rPr>
          <w:lang w:eastAsia="ja-JP"/>
        </w:rPr>
        <w:tab/>
        <w:t>Multi-RTT Positioning Procedures</w:t>
      </w:r>
    </w:p>
    <w:p w14:paraId="42EFB7A1" w14:textId="6A45583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43" w:author="Sven Fischer" w:date="2020-04-08T08:52:00Z">
        <w:r w:rsidR="00DE7145">
          <w:rPr>
            <w:lang w:eastAsia="ja-JP"/>
          </w:rPr>
          <w:t>and TRPs</w:t>
        </w:r>
      </w:ins>
      <w:del w:id="344"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345" w:name="_Hlk29908660"/>
      <w:r w:rsidRPr="00A36A3F">
        <w:rPr>
          <w:lang w:eastAsia="ja-JP"/>
        </w:rPr>
        <w:t>8.10.3.1</w:t>
      </w:r>
      <w:bookmarkEnd w:id="345"/>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1pt;height:129.45pt" o:ole="">
            <v:imagedata r:id="rId61" o:title=""/>
          </v:shape>
          <o:OLEObject Type="Embed" ProgID="Visio.Drawing.15" ShapeID="_x0000_i1047" DrawAspect="Content" ObjectID="_1649438207" r:id="rId62"/>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46" w:author="Sven Fischer" w:date="2020-04-08T08:53:00Z">
        <w:r w:rsidRPr="00A36A3F" w:rsidDel="008C70C2">
          <w:rPr>
            <w:lang w:eastAsia="ja-JP"/>
          </w:rPr>
          <w:delText xml:space="preserve">clause </w:delText>
        </w:r>
      </w:del>
      <w:ins w:id="347"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48"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1pt;height:129.45pt" o:ole="">
            <v:imagedata r:id="rId63" o:title=""/>
          </v:shape>
          <o:OLEObject Type="Embed" ProgID="Visio.Drawing.15" ShapeID="_x0000_i1048" DrawAspect="Content" ObjectID="_1649438208" r:id="rId64"/>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1pt;height:136.35pt" o:ole="">
            <v:imagedata r:id="rId65" o:title=""/>
          </v:shape>
          <o:OLEObject Type="Embed" ProgID="Visio.Drawing.15" ShapeID="_x0000_i1049" DrawAspect="Content" ObjectID="_1649438209" r:id="rId66"/>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7.8pt;height:129.45pt" o:ole="">
            <v:imagedata r:id="rId67" o:title=""/>
          </v:shape>
          <o:OLEObject Type="Embed" ProgID="Visio.Drawing.15" ShapeID="_x0000_i1050" DrawAspect="Content" ObjectID="_1649438210" r:id="rId68"/>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 xml:space="preserve">Procedures between LMF and </w:t>
      </w:r>
      <w:proofErr w:type="spellStart"/>
      <w:r w:rsidRPr="00A36A3F">
        <w:rPr>
          <w:lang w:eastAsia="ja-JP"/>
        </w:rPr>
        <w:t>gNB</w:t>
      </w:r>
      <w:proofErr w:type="spellEnd"/>
    </w:p>
    <w:p w14:paraId="302638D4" w14:textId="77777777" w:rsidR="00002C9E" w:rsidRPr="00A36A3F" w:rsidRDefault="00002C9E" w:rsidP="00002C9E">
      <w:pPr>
        <w:pStyle w:val="Heading5"/>
        <w:rPr>
          <w:lang w:eastAsia="ja-JP"/>
        </w:rPr>
      </w:pPr>
      <w:bookmarkStart w:id="349" w:name="_Hlk32311233"/>
      <w:r w:rsidRPr="00A36A3F">
        <w:rPr>
          <w:lang w:eastAsia="ja-JP"/>
        </w:rPr>
        <w:t>8.10.3.2.1</w:t>
      </w:r>
      <w:bookmarkEnd w:id="349"/>
      <w:r w:rsidRPr="00A36A3F">
        <w:rPr>
          <w:lang w:eastAsia="ja-JP"/>
        </w:rPr>
        <w:tab/>
        <w:t xml:space="preserve">Assistance Data Delivery between LMF and </w:t>
      </w:r>
      <w:proofErr w:type="spellStart"/>
      <w:r w:rsidRPr="00A36A3F">
        <w:rPr>
          <w:lang w:eastAsia="ja-JP"/>
        </w:rPr>
        <w:t>gNB</w:t>
      </w:r>
      <w:proofErr w:type="spellEnd"/>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50" w:author="Sven Fischer" w:date="2020-04-08T09:13:00Z">
        <w:r w:rsidR="00415770">
          <w:rPr>
            <w:lang w:eastAsia="ja-JP"/>
          </w:rPr>
          <w:t>ese</w:t>
        </w:r>
      </w:ins>
      <w:del w:id="351" w:author="Sven Fischer" w:date="2020-04-08T09:13:00Z">
        <w:r w:rsidRPr="00A36A3F" w:rsidDel="00415770">
          <w:rPr>
            <w:lang w:eastAsia="ja-JP"/>
          </w:rPr>
          <w:delText>is</w:delText>
        </w:r>
      </w:del>
      <w:r w:rsidRPr="00A36A3F">
        <w:rPr>
          <w:lang w:eastAsia="ja-JP"/>
        </w:rPr>
        <w:t xml:space="preserve"> procedure</w:t>
      </w:r>
      <w:ins w:id="352" w:author="Sven Fischer" w:date="2020-04-08T09:13:00Z">
        <w:r w:rsidR="00415770">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w:t>
      </w:r>
      <w:bookmarkStart w:id="353" w:name="OLE_LINK7"/>
      <w:bookmarkStart w:id="354" w:name="OLE_LINK8"/>
      <w:r w:rsidRPr="00A36A3F">
        <w:rPr>
          <w:lang w:eastAsia="ja-JP"/>
        </w:rPr>
        <w:t>8.10.2.3-1</w:t>
      </w:r>
      <w:bookmarkEnd w:id="353"/>
      <w:bookmarkEnd w:id="354"/>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55" w:author="Sven Fischer" w:date="2020-04-08T09:07:00Z">
        <w:r w:rsidR="00A50C69">
          <w:rPr>
            <w:lang w:eastAsia="ja-JP"/>
          </w:rPr>
          <w:t>TRP Information Exchange</w:t>
        </w:r>
      </w:ins>
      <w:del w:id="356" w:author="Sven Fischer" w:date="2020-04-08T09:07:00Z">
        <w:r w:rsidRPr="00A36A3F" w:rsidDel="00DF42B5">
          <w:rPr>
            <w:lang w:eastAsia="ja-JP"/>
          </w:rPr>
          <w:delText>assistance data Delivery</w:delText>
        </w:r>
      </w:del>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Multi-RTT positioning method</w:t>
      </w:r>
      <w:del w:id="357"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58" w:author="Sven Fischer" w:date="2020-04-08T09:05:00Z">
        <w:r w:rsidRPr="00A825C5">
          <w:rPr>
            <w:lang w:eastAsia="ja-JP"/>
          </w:rPr>
          <w:object w:dxaOrig="6550" w:dyaOrig="3194" w14:anchorId="5204F156">
            <v:shape id="_x0000_i1051" type="#_x0000_t75" style="width:330.9pt;height:158.55pt" o:ole="">
              <v:imagedata r:id="rId69" o:title=""/>
            </v:shape>
            <o:OLEObject Type="Embed" ProgID="Visio.Drawing.11" ShapeID="_x0000_i1051" DrawAspect="Content" ObjectID="_1649438211" r:id="rId70"/>
          </w:object>
        </w:r>
      </w:ins>
      <w:del w:id="359" w:author="Sven Fischer" w:date="2020-04-08T09:05:00Z">
        <w:r w:rsidR="00002C9E" w:rsidRPr="00445500" w:rsidDel="006D5395">
          <w:object w:dxaOrig="7225" w:dyaOrig="2581" w14:anchorId="5803F9BE">
            <v:shape id="_x0000_i1052" type="#_x0000_t75" style="width:5in;height:129.45pt" o:ole="">
              <v:imagedata r:id="rId71" o:title=""/>
            </v:shape>
            <o:OLEObject Type="Embed" ProgID="Visio.Drawing.11" ShapeID="_x0000_i1052" DrawAspect="Content" ObjectID="_1649438212" r:id="rId72"/>
          </w:object>
        </w:r>
      </w:del>
    </w:p>
    <w:p w14:paraId="70BCC800" w14:textId="77777777" w:rsidR="00002C9E" w:rsidRPr="00A36A3F" w:rsidRDefault="00002C9E" w:rsidP="00002C9E">
      <w:pPr>
        <w:pStyle w:val="TF"/>
        <w:rPr>
          <w:lang w:eastAsia="ja-JP"/>
        </w:rPr>
      </w:pPr>
      <w:r w:rsidRPr="00A36A3F">
        <w:rPr>
          <w:lang w:eastAsia="ja-JP"/>
        </w:rPr>
        <w:t>Figure 8.10.3.2.1-1: LMF-initiated assistance data Delivery 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360" w:author="Sven Fischer" w:date="2020-04-08T09:14:00Z">
        <w:r w:rsidRPr="00A36A3F" w:rsidDel="00AD1A62">
          <w:rPr>
            <w:lang w:eastAsia="ja-JP"/>
          </w:rPr>
          <w:delText>assistance data</w:delText>
        </w:r>
      </w:del>
      <w:ins w:id="361" w:author="Sven Fischer" w:date="2020-04-08T09:14:00Z">
        <w:r w:rsidR="00AD1A62">
          <w:rPr>
            <w:lang w:val="en-US" w:eastAsia="ja-JP"/>
          </w:rPr>
          <w:t>TRP configuration information is</w:t>
        </w:r>
      </w:ins>
      <w:del w:id="362"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363" w:author="Sven Fischer" w:date="2020-04-08T09:09:00Z">
        <w:r w:rsidR="00754FCA">
          <w:rPr>
            <w:lang w:val="en-US" w:eastAsia="ja-JP"/>
          </w:rPr>
          <w:t>TRP INFORMATION REQUEST</w:t>
        </w:r>
      </w:ins>
      <w:del w:id="364" w:author="Sven Fischer" w:date="2020-04-08T09:09:00Z">
        <w:r w:rsidRPr="00A36A3F" w:rsidDel="00754FCA">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365" w:author="Sven Fischer" w:date="2020-04-08T09:14:00Z">
        <w:r w:rsidRPr="00A36A3F" w:rsidDel="00CD0D99">
          <w:rPr>
            <w:lang w:eastAsia="ja-JP"/>
          </w:rPr>
          <w:delText>assistance data</w:delText>
        </w:r>
      </w:del>
      <w:ins w:id="366" w:author="Sven Fischer" w:date="2020-04-08T09:14:00Z">
        <w:r w:rsidR="00CD0D99">
          <w:rPr>
            <w:lang w:val="en-US" w:eastAsia="ja-JP"/>
          </w:rPr>
          <w:t>TRP configuration information</w:t>
        </w:r>
        <w:r w:rsidR="00AD1A62">
          <w:rPr>
            <w:lang w:val="en-US" w:eastAsia="ja-JP"/>
          </w:rPr>
          <w:t xml:space="preserve"> is</w:t>
        </w:r>
      </w:ins>
      <w:del w:id="367"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lastRenderedPageBreak/>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368" w:author="Sven Fischer" w:date="2020-04-08T09:10:00Z">
        <w:r w:rsidR="00492D39">
          <w:rPr>
            <w:lang w:val="en-US" w:eastAsia="ja-JP"/>
          </w:rPr>
          <w:t>TRP information</w:t>
        </w:r>
      </w:ins>
      <w:del w:id="369" w:author="Sven Fischer" w:date="2020-04-08T09:10:00Z">
        <w:r w:rsidRPr="00A36A3F" w:rsidDel="00492D39">
          <w:rPr>
            <w:lang w:eastAsia="ja-JP"/>
          </w:rPr>
          <w:delText>assistance</w:delText>
        </w:r>
      </w:del>
      <w:r w:rsidRPr="00A36A3F">
        <w:rPr>
          <w:lang w:eastAsia="ja-JP"/>
        </w:rPr>
        <w:t xml:space="preserve"> in an </w:t>
      </w:r>
      <w:proofErr w:type="spellStart"/>
      <w:r w:rsidRPr="00A36A3F">
        <w:rPr>
          <w:lang w:eastAsia="ja-JP"/>
        </w:rPr>
        <w:t>NRPPa</w:t>
      </w:r>
      <w:proofErr w:type="spellEnd"/>
      <w:r w:rsidRPr="00A36A3F">
        <w:rPr>
          <w:lang w:eastAsia="ja-JP"/>
        </w:rPr>
        <w:t xml:space="preserve"> </w:t>
      </w:r>
      <w:ins w:id="370" w:author="Sven Fischer" w:date="2020-04-08T09:10:00Z">
        <w:r w:rsidR="008A29E8">
          <w:rPr>
            <w:lang w:val="en-US" w:eastAsia="ja-JP"/>
          </w:rPr>
          <w:t>TRP INFORMATION RESPONSE</w:t>
        </w:r>
      </w:ins>
      <w:del w:id="371" w:author="Sven Fischer" w:date="2020-04-08T09:10:00Z">
        <w:r w:rsidRPr="00A36A3F" w:rsidDel="008A29E8">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ins w:id="372" w:author="Sven Fischer" w:date="2020-04-08T09:11:00Z">
        <w:r w:rsidR="00955F7B">
          <w:rPr>
            <w:lang w:val="en-US" w:eastAsia="ja-JP"/>
          </w:rPr>
          <w:t>TRP INFORMATION FAILURE</w:t>
        </w:r>
      </w:ins>
      <w:del w:id="373"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2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35pt;height:180pt" o:ole="">
            <v:imagedata r:id="rId73" o:title=""/>
          </v:shape>
          <o:OLEObject Type="Embed" ProgID="Visio.Drawing.11" ShapeID="_x0000_i1053" DrawAspect="Content" ObjectID="_1649438213" r:id="rId74"/>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374" w:author="Sven Fischer" w:date="2020-04-08T09:18:00Z">
        <w:r w:rsidRPr="00445500" w:rsidDel="00BC2DE9">
          <w:rPr>
            <w:lang w:eastAsia="ja-JP"/>
          </w:rPr>
          <w:delText xml:space="preserve">clause </w:delText>
        </w:r>
      </w:del>
      <w:ins w:id="375"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376" w:author="Sven Fischer" w:date="2020-04-08T09:18:00Z">
        <w:r w:rsidR="004F1473">
          <w:rPr>
            <w:lang w:val="en-US" w:eastAsia="ja-JP"/>
          </w:rPr>
          <w:t>-2</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w:t>
      </w:r>
      <w:r w:rsidRPr="00A36A3F">
        <w:t xml:space="preserve"> </w:t>
      </w:r>
      <w:r w:rsidRPr="00A36A3F">
        <w:rPr>
          <w:lang w:eastAsia="ja-JP"/>
        </w:rPr>
        <w:t xml:space="preserve">and also provide necessary assistance data to the </w:t>
      </w:r>
      <w:proofErr w:type="spellStart"/>
      <w:r w:rsidRPr="00A36A3F">
        <w:rPr>
          <w:lang w:eastAsia="ja-JP"/>
        </w:rPr>
        <w:t>gNB</w:t>
      </w:r>
      <w:proofErr w:type="spellEnd"/>
      <w:r w:rsidRPr="00A36A3F">
        <w:rPr>
          <w:lang w:eastAsia="ja-JP"/>
        </w:rPr>
        <w:t>.</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2-1 shows the messaging between the LMF and the </w:t>
      </w:r>
      <w:proofErr w:type="spellStart"/>
      <w:r w:rsidRPr="00A36A3F">
        <w:rPr>
          <w:lang w:eastAsia="ja-JP"/>
        </w:rPr>
        <w:t>gNB</w:t>
      </w:r>
      <w:proofErr w:type="spellEnd"/>
      <w:r w:rsidRPr="00A36A3F">
        <w:rPr>
          <w:lang w:eastAsia="ja-JP"/>
        </w:rPr>
        <w:t xml:space="preserve">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3.25pt;height:295.65pt" o:ole="">
            <v:imagedata r:id="rId75" o:title=""/>
          </v:shape>
          <o:OLEObject Type="Embed" ProgID="Visio.Drawing.11" ShapeID="_x0000_i1054" DrawAspect="Content" ObjectID="_1649438214" r:id="rId76"/>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Multi-RTT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377" w:author="Sven Fischer" w:date="2020-04-09T07:21:00Z">
        <w:r w:rsidRPr="00A36A3F" w:rsidDel="00725E1C">
          <w:rPr>
            <w:lang w:eastAsia="ja-JP"/>
          </w:rPr>
          <w:delText>the clause</w:delText>
        </w:r>
      </w:del>
      <w:ins w:id="378" w:author="Sven Fischer" w:date="2020-04-09T07:21:00Z">
        <w:r w:rsidR="00725E1C">
          <w:rPr>
            <w:lang w:val="en-US" w:eastAsia="ja-JP"/>
          </w:rPr>
          <w:t>Table</w:t>
        </w:r>
      </w:ins>
      <w:r w:rsidRPr="00A36A3F">
        <w:rPr>
          <w:lang w:eastAsia="ja-JP"/>
        </w:rPr>
        <w:t xml:space="preserve"> 8.10.2.4</w:t>
      </w:r>
      <w:ins w:id="379"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Multi-RTT measurements and returns them in a Measurement Response message to the LMF. The Measurement Response message includes the obtained Multi-RTT measurements as defined in </w:t>
      </w:r>
      <w:del w:id="380" w:author="Sven Fischer" w:date="2020-04-08T09:21:00Z">
        <w:r w:rsidRPr="00A36A3F" w:rsidDel="00F43EFB">
          <w:rPr>
            <w:lang w:eastAsia="ja-JP"/>
          </w:rPr>
          <w:delText>the clause</w:delText>
        </w:r>
      </w:del>
      <w:ins w:id="381" w:author="Sven Fischer" w:date="2020-04-08T09:21:00Z">
        <w:r w:rsidR="00F43EFB">
          <w:rPr>
            <w:lang w:val="en-US" w:eastAsia="ja-JP"/>
          </w:rPr>
          <w:t>Table</w:t>
        </w:r>
      </w:ins>
      <w:r w:rsidRPr="00A36A3F">
        <w:rPr>
          <w:lang w:eastAsia="ja-JP"/>
        </w:rPr>
        <w:t xml:space="preserve"> 8.10.2.3</w:t>
      </w:r>
      <w:ins w:id="382"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Multi-RTT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Multi-RTT measurements as defined in </w:t>
      </w:r>
      <w:del w:id="383" w:author="Sven Fischer" w:date="2020-04-08T09:24:00Z">
        <w:r w:rsidRPr="00A36A3F" w:rsidDel="00A11E1E">
          <w:rPr>
            <w:lang w:eastAsia="ja-JP"/>
          </w:rPr>
          <w:delText>the clause</w:delText>
        </w:r>
      </w:del>
      <w:ins w:id="384" w:author="Sven Fischer" w:date="2020-04-08T09:24:00Z">
        <w:r w:rsidR="00A11E1E">
          <w:rPr>
            <w:lang w:val="en-US" w:eastAsia="ja-JP"/>
          </w:rPr>
          <w:t>Tab</w:t>
        </w:r>
        <w:r w:rsidR="00861FB1">
          <w:rPr>
            <w:lang w:val="en-US" w:eastAsia="ja-JP"/>
          </w:rPr>
          <w:t>le</w:t>
        </w:r>
      </w:ins>
      <w:r w:rsidRPr="00A36A3F">
        <w:rPr>
          <w:lang w:eastAsia="ja-JP"/>
        </w:rPr>
        <w:t xml:space="preserve"> 8.10.2.3</w:t>
      </w:r>
      <w:ins w:id="385"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Multi-RTT measurements as defined in </w:t>
      </w:r>
      <w:del w:id="386" w:author="Sven Fischer" w:date="2020-04-08T09:25:00Z">
        <w:r w:rsidRPr="00A36A3F" w:rsidDel="00861FB1">
          <w:rPr>
            <w:lang w:eastAsia="ja-JP"/>
          </w:rPr>
          <w:delText>the clause</w:delText>
        </w:r>
      </w:del>
      <w:ins w:id="387" w:author="Sven Fischer" w:date="2020-04-08T09:25:00Z">
        <w:r w:rsidR="00861FB1">
          <w:rPr>
            <w:lang w:val="en-US" w:eastAsia="ja-JP"/>
          </w:rPr>
          <w:t>Table</w:t>
        </w:r>
      </w:ins>
      <w:r w:rsidRPr="00A36A3F">
        <w:rPr>
          <w:lang w:eastAsia="ja-JP"/>
        </w:rPr>
        <w:t xml:space="preserve"> 8.10.2.4</w:t>
      </w:r>
      <w:ins w:id="388" w:author="Sven Fischer" w:date="2020-04-08T09:24:00Z">
        <w:r w:rsidR="00861FB1">
          <w:rPr>
            <w:lang w:val="en-US" w:eastAsia="ja-JP"/>
          </w:rPr>
          <w:t>-</w:t>
        </w:r>
      </w:ins>
      <w:ins w:id="389" w:author="Sven Fischer" w:date="2020-04-09T07:25:00Z">
        <w:r w:rsidR="00AF4D3D">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Multi-RTT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Multi-RTT measurement it sends a Measurement Abort message to the </w:t>
      </w:r>
      <w:proofErr w:type="spellStart"/>
      <w:r w:rsidRPr="00A36A3F">
        <w:rPr>
          <w:lang w:eastAsia="ja-JP"/>
        </w:rPr>
        <w:t>gNB</w:t>
      </w:r>
      <w:proofErr w:type="spellEnd"/>
      <w:r w:rsidRPr="00A36A3F">
        <w:rPr>
          <w:lang w:eastAsia="ja-JP"/>
        </w:rPr>
        <w:t>.</w:t>
      </w:r>
    </w:p>
    <w:p w14:paraId="155D6F26" w14:textId="77777777" w:rsidR="00002C9E" w:rsidRPr="00A36A3F" w:rsidRDefault="00002C9E" w:rsidP="00002C9E">
      <w:pPr>
        <w:pStyle w:val="Heading3"/>
        <w:rPr>
          <w:lang w:eastAsia="ja-JP"/>
        </w:rPr>
      </w:pPr>
      <w:bookmarkStart w:id="390"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391" w:name="_Hlk29907095"/>
      <w:bookmarkEnd w:id="390"/>
      <w:r w:rsidRPr="00A36A3F">
        <w:t xml:space="preserve">Figure 8.10.4-1 shows the messaging between the LMF, the </w:t>
      </w:r>
      <w:proofErr w:type="spellStart"/>
      <w:r w:rsidRPr="00A36A3F">
        <w:t>gNBs</w:t>
      </w:r>
      <w:proofErr w:type="spellEnd"/>
      <w:r w:rsidRPr="00A36A3F">
        <w:t xml:space="preserve">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6.55pt;height:403.65pt" o:ole="">
            <v:imagedata r:id="rId77" o:title=""/>
          </v:shape>
          <o:OLEObject Type="Embed" ProgID="Visio.Drawing.11" ShapeID="_x0000_i1055" DrawAspect="Content" ObjectID="_1649438215" r:id="rId78"/>
        </w:object>
      </w:r>
    </w:p>
    <w:bookmarkEnd w:id="391"/>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392" w:author="Sven Fischer" w:date="2020-04-08T09:29:00Z">
        <w:r w:rsidR="00444B3F">
          <w:rPr>
            <w:noProof/>
            <w:lang w:val="en-US" w:eastAsia="ko-KR"/>
          </w:rPr>
          <w:t xml:space="preserve">in Figure </w:t>
        </w:r>
        <w:r w:rsidR="0030175E">
          <w:rPr>
            <w:noProof/>
            <w:lang w:val="en-US" w:eastAsia="ko-KR"/>
          </w:rPr>
          <w:t>8.10.3.2.1-1</w:t>
        </w:r>
      </w:ins>
      <w:del w:id="393"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394" w:author="Sven Fischer" w:date="2020-04-08T09:29:00Z">
        <w:r w:rsidRPr="00A36A3F" w:rsidDel="0030175E">
          <w:rPr>
            <w:noProof/>
            <w:lang w:val="en-US" w:eastAsia="ko-KR"/>
          </w:rPr>
          <w:delText xml:space="preserve">DL </w:delText>
        </w:r>
      </w:del>
      <w:ins w:id="395"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information for the target device as described in </w:t>
      </w:r>
      <w:ins w:id="396" w:author="Sven Fischer" w:date="2020-04-08T09:30:00Z">
        <w:r w:rsidR="00A119F2">
          <w:rPr>
            <w:lang w:val="en-US"/>
          </w:rPr>
          <w:t>Figure 8.10.3.2.</w:t>
        </w:r>
      </w:ins>
      <w:ins w:id="397" w:author="Sven Fischer" w:date="2020-04-08T09:31:00Z">
        <w:r w:rsidR="00A119F2">
          <w:rPr>
            <w:lang w:val="en-US"/>
          </w:rPr>
          <w:t>2</w:t>
        </w:r>
      </w:ins>
      <w:ins w:id="398" w:author="Sven Fischer" w:date="2020-04-09T07:27:00Z">
        <w:r w:rsidR="00EA6D1B">
          <w:rPr>
            <w:lang w:val="en-US"/>
          </w:rPr>
          <w:t>.</w:t>
        </w:r>
      </w:ins>
      <w:ins w:id="399" w:author="Sven Fischer" w:date="2020-04-08T09:31:00Z">
        <w:r w:rsidR="00A119F2">
          <w:rPr>
            <w:lang w:val="en-US"/>
          </w:rPr>
          <w:t>1-2</w:t>
        </w:r>
      </w:ins>
      <w:del w:id="400"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SRS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063CC48E" w14:textId="43FBAC91" w:rsidR="00002C9E" w:rsidRPr="00A36A3F" w:rsidRDefault="00002C9E" w:rsidP="00002C9E">
      <w:pPr>
        <w:pStyle w:val="NO"/>
        <w:rPr>
          <w:lang w:eastAsia="ja-JP"/>
        </w:rPr>
      </w:pPr>
      <w:bookmarkStart w:id="401" w:name="_Hlk30678308"/>
      <w:r w:rsidRPr="00A36A3F">
        <w:rPr>
          <w:lang w:eastAsia="ja-JP"/>
        </w:rPr>
        <w:t>NOTE:</w:t>
      </w:r>
      <w:r w:rsidRPr="00A36A3F">
        <w:rPr>
          <w:lang w:eastAsia="ja-JP"/>
        </w:rPr>
        <w:tab/>
        <w:t xml:space="preserve">It is up to implementation on whether SRS configuration is provided earlier than </w:t>
      </w:r>
      <w:ins w:id="402" w:author="V3" w:date="2020-04-26T19:34:00Z">
        <w:r w:rsidR="000A2928">
          <w:rPr>
            <w:lang w:eastAsia="ja-JP"/>
          </w:rPr>
          <w:t xml:space="preserve">DL </w:t>
        </w:r>
      </w:ins>
      <w:commentRangeStart w:id="403"/>
      <w:commentRangeStart w:id="404"/>
      <w:r w:rsidRPr="00A36A3F">
        <w:rPr>
          <w:lang w:eastAsia="ja-JP"/>
        </w:rPr>
        <w:t xml:space="preserve">PRS </w:t>
      </w:r>
      <w:commentRangeEnd w:id="403"/>
      <w:r w:rsidR="001120B9">
        <w:rPr>
          <w:rStyle w:val="CommentReference"/>
        </w:rPr>
        <w:commentReference w:id="403"/>
      </w:r>
      <w:commentRangeEnd w:id="404"/>
      <w:r w:rsidR="000A2928">
        <w:rPr>
          <w:rStyle w:val="CommentReference"/>
        </w:rPr>
        <w:commentReference w:id="404"/>
      </w:r>
      <w:r w:rsidRPr="00A36A3F">
        <w:rPr>
          <w:lang w:eastAsia="ja-JP"/>
        </w:rPr>
        <w:t>configuration.</w:t>
      </w:r>
    </w:p>
    <w:bookmarkEnd w:id="401"/>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subclause 8.10.3.2</w:t>
      </w:r>
      <w:r w:rsidRPr="00A36A3F">
        <w:t>.</w:t>
      </w:r>
      <w:ins w:id="405"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406"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Heading2"/>
      </w:pPr>
      <w:r w:rsidRPr="00A36A3F">
        <w:t>8.11</w:t>
      </w:r>
      <w:r w:rsidRPr="00A36A3F">
        <w:tab/>
        <w:t xml:space="preserve">DL </w:t>
      </w:r>
      <w:proofErr w:type="spellStart"/>
      <w:r w:rsidRPr="00A36A3F">
        <w:t>AoD</w:t>
      </w:r>
      <w:proofErr w:type="spellEnd"/>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29B0FBE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w:t>
      </w:r>
      <w:proofErr w:type="spellStart"/>
      <w:r w:rsidRPr="00A36A3F">
        <w:rPr>
          <w:lang w:eastAsia="ja-JP"/>
        </w:rPr>
        <w:t>AoD</w:t>
      </w:r>
      <w:proofErr w:type="spellEnd"/>
      <w:r w:rsidRPr="00A36A3F">
        <w:rPr>
          <w:lang w:eastAsia="ja-JP"/>
        </w:rPr>
        <w:t xml:space="preserve"> positioning method, the UE position is estimated based on DL PRS RSRP measurements taken at the UE of downlink radio signals from multiple NR TRPs, along with </w:t>
      </w:r>
      <w:r w:rsidRPr="00A36A3F">
        <w:t xml:space="preserve">knowledge of the </w:t>
      </w:r>
      <w:ins w:id="407" w:author="Sven Fischer" w:date="2020-04-08T10:47:00Z">
        <w:r w:rsidR="00B86FEB">
          <w:t xml:space="preserve">spatial </w:t>
        </w:r>
        <w:commentRangeStart w:id="408"/>
        <w:commentRangeStart w:id="409"/>
        <w:del w:id="410" w:author="V3" w:date="2020-04-26T19:35:00Z">
          <w:r w:rsidR="00B86FEB" w:rsidDel="00892877">
            <w:delText>direction</w:delText>
          </w:r>
        </w:del>
      </w:ins>
      <w:ins w:id="411" w:author="V3" w:date="2020-04-26T19:35:00Z">
        <w:r w:rsidR="00892877">
          <w:t>information</w:t>
        </w:r>
      </w:ins>
      <w:ins w:id="412" w:author="Sven Fischer" w:date="2020-04-08T10:47:00Z">
        <w:r w:rsidR="00B86FEB">
          <w:t xml:space="preserve"> </w:t>
        </w:r>
      </w:ins>
      <w:commentRangeEnd w:id="408"/>
      <w:r w:rsidR="001C5AC0">
        <w:rPr>
          <w:rStyle w:val="CommentReference"/>
        </w:rPr>
        <w:commentReference w:id="408"/>
      </w:r>
      <w:commentRangeEnd w:id="409"/>
      <w:r w:rsidR="0076520C">
        <w:rPr>
          <w:rStyle w:val="CommentReference"/>
        </w:rPr>
        <w:commentReference w:id="409"/>
      </w:r>
      <w:ins w:id="413" w:author="Sven Fischer" w:date="2020-04-08T10:47:00Z">
        <w:r w:rsidR="00B86FEB">
          <w:t xml:space="preserve">of </w:t>
        </w:r>
        <w:r w:rsidR="00496E1B">
          <w:t>the do</w:t>
        </w:r>
      </w:ins>
      <w:ins w:id="414" w:author="Sven Fischer" w:date="2020-04-08T10:48:00Z">
        <w:r w:rsidR="00496E1B">
          <w:t xml:space="preserve">wnlink radio signals and </w:t>
        </w:r>
      </w:ins>
      <w:r w:rsidRPr="00A36A3F">
        <w:t>geographical coordinates of the TRPs</w:t>
      </w:r>
      <w:del w:id="415"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DL </w:t>
      </w:r>
      <w:proofErr w:type="spellStart"/>
      <w:r w:rsidRPr="00A36A3F">
        <w:rPr>
          <w:lang w:eastAsia="ja-JP"/>
        </w:rPr>
        <w:t>AoD</w:t>
      </w:r>
      <w:proofErr w:type="spellEnd"/>
      <w:r w:rsidRPr="00A36A3F">
        <w:rPr>
          <w:lang w:eastAsia="ja-JP"/>
        </w:rPr>
        <w:t xml:space="preserve">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416"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417" w:author="Sven Fischer" w:date="2020-04-08T10:49:00Z">
              <w:r w:rsidRPr="00A36A3F" w:rsidDel="00AF4980">
                <w:rPr>
                  <w:lang w:eastAsia="ja-JP"/>
                </w:rPr>
                <w:delText>Yes</w:delText>
              </w:r>
            </w:del>
            <w:ins w:id="418"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77777777" w:rsidR="00002C9E" w:rsidRPr="00A36A3F" w:rsidRDefault="00002C9E" w:rsidP="0077174B">
            <w:pPr>
              <w:pStyle w:val="TAL"/>
              <w:rPr>
                <w:lang w:eastAsia="ja-JP"/>
              </w:rPr>
            </w:pPr>
            <w:r w:rsidRPr="00A36A3F">
              <w:t>DL PRS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14:paraId="2AF4B9B9" w14:textId="77777777" w:rsidTr="0077174B">
        <w:trPr>
          <w:jc w:val="center"/>
        </w:trPr>
        <w:tc>
          <w:tcPr>
            <w:tcW w:w="4994" w:type="dxa"/>
          </w:tcPr>
          <w:p w14:paraId="08EEF2A2" w14:textId="77777777" w:rsidR="00002C9E" w:rsidRPr="00A36A3F" w:rsidRDefault="00002C9E" w:rsidP="0077174B">
            <w:pPr>
              <w:pStyle w:val="TAL"/>
              <w:rPr>
                <w:lang w:eastAsia="ja-JP"/>
              </w:rPr>
            </w:pPr>
            <w:r w:rsidRPr="00A36A3F">
              <w:t>Quality for each measurement</w:t>
            </w:r>
          </w:p>
        </w:tc>
        <w:tc>
          <w:tcPr>
            <w:tcW w:w="1329" w:type="dxa"/>
          </w:tcPr>
          <w:p w14:paraId="51DEE932" w14:textId="77777777" w:rsidR="00002C9E" w:rsidRPr="00A36A3F" w:rsidRDefault="00002C9E" w:rsidP="0077174B">
            <w:pPr>
              <w:pStyle w:val="TAL"/>
              <w:rPr>
                <w:lang w:eastAsia="ja-JP"/>
              </w:rPr>
            </w:pPr>
            <w:r w:rsidRPr="00A36A3F">
              <w:rPr>
                <w:lang w:eastAsia="ja-JP"/>
              </w:rPr>
              <w:t>Yes</w:t>
            </w:r>
          </w:p>
        </w:tc>
        <w:tc>
          <w:tcPr>
            <w:tcW w:w="1170" w:type="dxa"/>
          </w:tcPr>
          <w:p w14:paraId="6FA513C7" w14:textId="77777777" w:rsidR="00002C9E" w:rsidRPr="00A36A3F" w:rsidRDefault="00002C9E" w:rsidP="0077174B">
            <w:pPr>
              <w:pStyle w:val="TAL"/>
              <w:rPr>
                <w:lang w:eastAsia="ja-JP"/>
              </w:rPr>
            </w:pPr>
            <w:r w:rsidRPr="00A36A3F">
              <w:rPr>
                <w:lang w:eastAsia="ja-JP"/>
              </w:rPr>
              <w:t>No</w:t>
            </w:r>
          </w:p>
        </w:tc>
      </w:tr>
      <w:bookmarkEnd w:id="416"/>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FED779" w14:textId="77777777" w:rsidR="00002C9E" w:rsidRPr="00A36A3F" w:rsidRDefault="00002C9E" w:rsidP="00002C9E">
      <w:bookmarkStart w:id="419"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9CFEE6" w14:textId="77777777" w:rsidR="00002C9E" w:rsidRPr="00A36A3F" w:rsidRDefault="00002C9E" w:rsidP="00002C9E">
      <w:pPr>
        <w:pStyle w:val="TH"/>
        <w:rPr>
          <w:lang w:eastAsia="ja-JP"/>
        </w:rPr>
      </w:pPr>
      <w:r w:rsidRPr="00A36A3F">
        <w:rPr>
          <w:lang w:eastAsia="ja-JP"/>
        </w:rPr>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7B41A107" w14:textId="77777777" w:rsidTr="0077174B">
        <w:trPr>
          <w:jc w:val="center"/>
        </w:trPr>
        <w:tc>
          <w:tcPr>
            <w:tcW w:w="5909" w:type="dxa"/>
          </w:tcPr>
          <w:p w14:paraId="0C5385D3" w14:textId="77777777" w:rsidR="00002C9E" w:rsidRPr="00A36A3F" w:rsidRDefault="00002C9E" w:rsidP="0077174B">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20" w:author="Sven Fischer" w:date="2020-04-09T08:42:00Z">
              <w:r w:rsidR="00130891">
                <w:rPr>
                  <w:lang w:val="en-US" w:eastAsia="ja-JP"/>
                </w:rPr>
                <w:t xml:space="preserve"> </w:t>
              </w:r>
            </w:ins>
            <w:r w:rsidRPr="00A36A3F">
              <w:rPr>
                <w:lang w:eastAsia="ja-JP"/>
              </w:rPr>
              <w:t>relative locations for transmitting antennas of other TRPs)</w:t>
            </w:r>
          </w:p>
        </w:tc>
      </w:tr>
      <w:bookmarkEnd w:id="419"/>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Heading3"/>
        <w:rPr>
          <w:lang w:eastAsia="ja-JP"/>
        </w:rPr>
      </w:pPr>
      <w:r w:rsidRPr="00A36A3F">
        <w:rPr>
          <w:lang w:eastAsia="ja-JP"/>
        </w:rPr>
        <w:t>8.11.3</w:t>
      </w:r>
      <w:r w:rsidRPr="00A36A3F">
        <w:rPr>
          <w:lang w:eastAsia="ja-JP"/>
        </w:rPr>
        <w:tab/>
        <w:t xml:space="preserve">DL </w:t>
      </w:r>
      <w:proofErr w:type="spellStart"/>
      <w:r w:rsidRPr="00A36A3F">
        <w:rPr>
          <w:lang w:eastAsia="ja-JP"/>
        </w:rPr>
        <w:t>AoD</w:t>
      </w:r>
      <w:proofErr w:type="spellEnd"/>
      <w:r w:rsidRPr="00A36A3F">
        <w:rPr>
          <w:lang w:eastAsia="ja-JP"/>
        </w:rPr>
        <w:t xml:space="preserve">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21" w:author="Sven Fischer" w:date="2020-04-09T07:31:00Z">
        <w:r w:rsidR="0077262C">
          <w:rPr>
            <w:lang w:eastAsia="ja-JP"/>
          </w:rPr>
          <w:t>-</w:t>
        </w:r>
      </w:ins>
      <w:del w:id="422" w:author="Sven Fischer" w:date="2020-04-09T07:31:00Z">
        <w:r w:rsidRPr="00A36A3F" w:rsidDel="0077262C">
          <w:rPr>
            <w:lang w:eastAsia="ja-JP"/>
          </w:rPr>
          <w:delText xml:space="preserve"> </w:delText>
        </w:r>
      </w:del>
      <w:r w:rsidRPr="00A36A3F">
        <w:rPr>
          <w:lang w:eastAsia="ja-JP"/>
        </w:rPr>
        <w:t>assisted</w:t>
      </w:r>
      <w:ins w:id="423" w:author="Sven Fischer" w:date="2020-04-08T10:55:00Z">
        <w:r w:rsidR="00FF767F">
          <w:rPr>
            <w:lang w:eastAsia="ja-JP"/>
          </w:rPr>
          <w:t xml:space="preserve"> and</w:t>
        </w:r>
        <w:r w:rsidR="00BA037A">
          <w:rPr>
            <w:lang w:eastAsia="ja-JP"/>
          </w:rPr>
          <w:t xml:space="preserve"> </w:t>
        </w:r>
      </w:ins>
      <w:del w:id="424" w:author="Sven Fischer" w:date="2020-04-08T10:55:00Z">
        <w:r w:rsidRPr="00A36A3F" w:rsidDel="00FF767F">
          <w:rPr>
            <w:lang w:eastAsia="ja-JP"/>
          </w:rPr>
          <w:delText>/</w:delText>
        </w:r>
      </w:del>
      <w:r w:rsidRPr="00A36A3F">
        <w:rPr>
          <w:lang w:eastAsia="ja-JP"/>
        </w:rPr>
        <w:t>UE</w:t>
      </w:r>
      <w:ins w:id="425" w:author="Sven Fischer" w:date="2020-04-09T07:31:00Z">
        <w:r w:rsidR="0077262C">
          <w:rPr>
            <w:lang w:eastAsia="ja-JP"/>
          </w:rPr>
          <w:t>-</w:t>
        </w:r>
      </w:ins>
      <w:del w:id="426" w:author="Sven Fischer" w:date="2020-04-09T07:31:00Z">
        <w:r w:rsidRPr="00A36A3F" w:rsidDel="0077262C">
          <w:rPr>
            <w:lang w:eastAsia="ja-JP"/>
          </w:rPr>
          <w:delText xml:space="preserve"> </w:delText>
        </w:r>
      </w:del>
      <w:r w:rsidRPr="00A36A3F">
        <w:rPr>
          <w:lang w:eastAsia="ja-JP"/>
        </w:rPr>
        <w:t>based DL AOD</w:t>
      </w:r>
      <w:del w:id="427"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DL </w:t>
      </w:r>
      <w:proofErr w:type="spellStart"/>
      <w:r w:rsidRPr="00A36A3F">
        <w:rPr>
          <w:lang w:eastAsia="ja-JP"/>
        </w:rPr>
        <w:t>AoD</w:t>
      </w:r>
      <w:proofErr w:type="spellEnd"/>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DL </w:t>
      </w:r>
      <w:proofErr w:type="spellStart"/>
      <w:r w:rsidRPr="00A36A3F">
        <w:rPr>
          <w:lang w:eastAsia="ja-JP"/>
        </w:rPr>
        <w:t>AoD</w:t>
      </w:r>
      <w:proofErr w:type="spellEnd"/>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45pt;height:129.45pt" o:ole="">
            <v:imagedata r:id="rId79" o:title=""/>
          </v:shape>
          <o:OLEObject Type="Embed" ProgID="Visio.Drawing.15" ShapeID="_x0000_i1056" DrawAspect="Content" ObjectID="_1649438216" r:id="rId80"/>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w:t>
      </w:r>
      <w:proofErr w:type="spellStart"/>
      <w:r w:rsidRPr="00A36A3F">
        <w:rPr>
          <w:lang w:eastAsia="ja-JP"/>
        </w:rPr>
        <w:t>AoD</w:t>
      </w:r>
      <w:proofErr w:type="spellEnd"/>
      <w:r w:rsidRPr="00A36A3F">
        <w:rPr>
          <w:lang w:eastAsia="ja-JP"/>
        </w:rPr>
        <w:t xml:space="preserve"> positioning assistance data defined in </w:t>
      </w:r>
      <w:del w:id="428" w:author="Sven Fischer" w:date="2020-04-08T10:57:00Z">
        <w:r w:rsidRPr="00A36A3F" w:rsidDel="0029448A">
          <w:rPr>
            <w:lang w:eastAsia="ja-JP"/>
          </w:rPr>
          <w:delText xml:space="preserve">clause </w:delText>
        </w:r>
      </w:del>
      <w:ins w:id="429"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430"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DL </w:t>
      </w:r>
      <w:proofErr w:type="spellStart"/>
      <w:r w:rsidRPr="00A36A3F">
        <w:rPr>
          <w:lang w:eastAsia="ja-JP"/>
        </w:rPr>
        <w:t>AoD</w:t>
      </w:r>
      <w:proofErr w:type="spellEnd"/>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65pt;height:122.55pt" o:ole="">
            <v:imagedata r:id="rId81" o:title=""/>
          </v:shape>
          <o:OLEObject Type="Embed" ProgID="Visio.Drawing.15" ShapeID="_x0000_i1057" DrawAspect="Content" ObjectID="_1649438217" r:id="rId82"/>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DL </w:t>
      </w:r>
      <w:proofErr w:type="spellStart"/>
      <w:r w:rsidRPr="00A36A3F">
        <w:rPr>
          <w:lang w:eastAsia="ja-JP"/>
        </w:rPr>
        <w:t>AoD</w:t>
      </w:r>
      <w:proofErr w:type="spellEnd"/>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w:t>
      </w:r>
      <w:proofErr w:type="spellStart"/>
      <w:r w:rsidRPr="00A36A3F">
        <w:rPr>
          <w:lang w:eastAsia="ja-JP"/>
        </w:rPr>
        <w:t>AoD</w:t>
      </w:r>
      <w:proofErr w:type="spellEnd"/>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DL </w:t>
      </w:r>
      <w:proofErr w:type="spellStart"/>
      <w:r w:rsidRPr="00A36A3F">
        <w:rPr>
          <w:lang w:eastAsia="ja-JP"/>
        </w:rPr>
        <w:t>AoD</w:t>
      </w:r>
      <w:proofErr w:type="spellEnd"/>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1pt;height:129.45pt" o:ole="">
            <v:imagedata r:id="rId83" o:title=""/>
          </v:shape>
          <o:OLEObject Type="Embed" ProgID="Visio.Drawing.15" ShapeID="_x0000_i1058" DrawAspect="Content" ObjectID="_1649438218" r:id="rId84"/>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DL </w:t>
      </w:r>
      <w:proofErr w:type="spellStart"/>
      <w:r w:rsidRPr="00A36A3F">
        <w:rPr>
          <w:lang w:eastAsia="ja-JP"/>
        </w:rPr>
        <w:t>AoD</w:t>
      </w:r>
      <w:proofErr w:type="spellEnd"/>
      <w:r w:rsidRPr="00A36A3F">
        <w:rPr>
          <w:lang w:eastAsia="ja-JP"/>
        </w:rPr>
        <w:t xml:space="preserve">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 xml:space="preserve">The UE obtains DL </w:t>
      </w:r>
      <w:proofErr w:type="spellStart"/>
      <w:r w:rsidRPr="00A36A3F">
        <w:rPr>
          <w:lang w:eastAsia="ja-JP"/>
        </w:rPr>
        <w:t>AoD</w:t>
      </w:r>
      <w:proofErr w:type="spellEnd"/>
      <w:r w:rsidRPr="00A36A3F">
        <w:rPr>
          <w:lang w:eastAsia="ja-JP"/>
        </w:rPr>
        <w:t xml:space="preserve">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w:t>
      </w:r>
      <w:proofErr w:type="spellStart"/>
      <w:r w:rsidRPr="00A36A3F">
        <w:rPr>
          <w:lang w:eastAsia="ja-JP"/>
        </w:rPr>
        <w:t>AoD</w:t>
      </w:r>
      <w:proofErr w:type="spellEnd"/>
      <w:r w:rsidRPr="00A36A3F">
        <w:rPr>
          <w:lang w:eastAsia="ja-JP"/>
        </w:rPr>
        <w:t xml:space="preserve">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65pt;height:122.55pt" o:ole="">
            <v:imagedata r:id="rId85" o:title=""/>
          </v:shape>
          <o:OLEObject Type="Embed" ProgID="Visio.Drawing.15" ShapeID="_x0000_i1059" DrawAspect="Content" ObjectID="_1649438219" r:id="rId86"/>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DL </w:t>
      </w:r>
      <w:proofErr w:type="spellStart"/>
      <w:r w:rsidRPr="00A36A3F">
        <w:rPr>
          <w:lang w:eastAsia="ja-JP"/>
        </w:rPr>
        <w:t>AoD</w:t>
      </w:r>
      <w:proofErr w:type="spellEnd"/>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 xml:space="preserve">Procedures between LMF and </w:t>
      </w:r>
      <w:proofErr w:type="spellStart"/>
      <w:r w:rsidRPr="00A36A3F">
        <w:rPr>
          <w:lang w:eastAsia="ja-JP"/>
        </w:rPr>
        <w:t>gNB</w:t>
      </w:r>
      <w:proofErr w:type="spellEnd"/>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3738DBC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431" w:author="V3" w:date="2020-04-26T19:37:00Z">
        <w:r w:rsidR="000C1CA3">
          <w:rPr>
            <w:lang w:eastAsia="ja-JP"/>
          </w:rPr>
          <w:t xml:space="preserve">TRP Information </w:t>
        </w:r>
        <w:proofErr w:type="spellStart"/>
        <w:r w:rsidR="000C1CA3">
          <w:rPr>
            <w:lang w:eastAsia="ja-JP"/>
          </w:rPr>
          <w:t>Exchange</w:t>
        </w:r>
      </w:ins>
      <w:commentRangeStart w:id="432"/>
      <w:commentRangeStart w:id="433"/>
      <w:del w:id="434" w:author="V3" w:date="2020-04-26T19:37:00Z">
        <w:r w:rsidRPr="00A36A3F" w:rsidDel="000C1CA3">
          <w:rPr>
            <w:lang w:eastAsia="ja-JP"/>
          </w:rPr>
          <w:delText>Assistance Data Delivery</w:delText>
        </w:r>
        <w:commentRangeEnd w:id="432"/>
        <w:r w:rsidR="001C5AC0" w:rsidDel="000C1CA3">
          <w:rPr>
            <w:rStyle w:val="CommentReference"/>
          </w:rPr>
          <w:commentReference w:id="432"/>
        </w:r>
        <w:commentRangeEnd w:id="433"/>
        <w:r w:rsidR="000C1CA3" w:rsidDel="000C1CA3">
          <w:rPr>
            <w:rStyle w:val="CommentReference"/>
          </w:rPr>
          <w:commentReference w:id="433"/>
        </w:r>
        <w:r w:rsidRPr="00A36A3F" w:rsidDel="000C1CA3">
          <w:rPr>
            <w:lang w:eastAsia="ja-JP"/>
          </w:rPr>
          <w:delText xml:space="preserve"> </w:delText>
        </w:r>
      </w:del>
      <w:r w:rsidRPr="00A36A3F">
        <w:rPr>
          <w:lang w:eastAsia="ja-JP"/>
        </w:rPr>
        <w:t>operation</w:t>
      </w:r>
      <w:proofErr w:type="spellEnd"/>
      <w:r w:rsidRPr="00A36A3F">
        <w:rPr>
          <w:lang w:eastAsia="ja-JP"/>
        </w:rPr>
        <w:t xml:space="preserve"> from the </w:t>
      </w:r>
      <w:proofErr w:type="spellStart"/>
      <w:r w:rsidRPr="00A36A3F">
        <w:rPr>
          <w:lang w:eastAsia="ja-JP"/>
        </w:rPr>
        <w:t>gNB</w:t>
      </w:r>
      <w:proofErr w:type="spellEnd"/>
      <w:r w:rsidRPr="00A36A3F">
        <w:rPr>
          <w:lang w:eastAsia="ja-JP"/>
        </w:rPr>
        <w:t xml:space="preserve"> to the LMF for the DL </w:t>
      </w:r>
      <w:proofErr w:type="spellStart"/>
      <w:r w:rsidRPr="00A36A3F">
        <w:rPr>
          <w:lang w:eastAsia="ja-JP"/>
        </w:rPr>
        <w:t>AoD</w:t>
      </w:r>
      <w:proofErr w:type="spellEnd"/>
      <w:r w:rsidRPr="00A36A3F">
        <w:rPr>
          <w:lang w:eastAsia="ja-JP"/>
        </w:rPr>
        <w:t xml:space="preserve"> positioning method</w:t>
      </w:r>
      <w:del w:id="435" w:author="V3" w:date="2020-04-26T19:37:00Z">
        <w:r w:rsidRPr="00A36A3F" w:rsidDel="000C1CA3">
          <w:rPr>
            <w:lang w:eastAsia="ja-JP"/>
          </w:rPr>
          <w:delText xml:space="preserve">, </w:delText>
        </w:r>
        <w:commentRangeStart w:id="436"/>
        <w:commentRangeStart w:id="437"/>
        <w:r w:rsidRPr="00A36A3F" w:rsidDel="000C1CA3">
          <w:rPr>
            <w:lang w:eastAsia="ja-JP"/>
          </w:rPr>
          <w:delText>in the case that the procedure is initiated by the LMF</w:delText>
        </w:r>
      </w:del>
      <w:r w:rsidRPr="00A36A3F">
        <w:rPr>
          <w:lang w:eastAsia="ja-JP"/>
        </w:rPr>
        <w:t>.</w:t>
      </w:r>
      <w:commentRangeEnd w:id="436"/>
      <w:r w:rsidR="001C5AC0">
        <w:rPr>
          <w:rStyle w:val="CommentReference"/>
        </w:rPr>
        <w:commentReference w:id="436"/>
      </w:r>
      <w:commentRangeEnd w:id="437"/>
      <w:r w:rsidR="000C1CA3">
        <w:rPr>
          <w:rStyle w:val="CommentReference"/>
        </w:rPr>
        <w:commentReference w:id="437"/>
      </w:r>
    </w:p>
    <w:p w14:paraId="2A43A478" w14:textId="7C7F8C8D" w:rsidR="00002C9E" w:rsidRPr="00A36A3F" w:rsidRDefault="00A94915" w:rsidP="00002C9E">
      <w:pPr>
        <w:pStyle w:val="TH"/>
        <w:rPr>
          <w:lang w:eastAsia="ja-JP"/>
        </w:rPr>
      </w:pPr>
      <w:ins w:id="438" w:author="Sven Fischer" w:date="2020-04-08T11:02:00Z">
        <w:r w:rsidRPr="00A825C5">
          <w:rPr>
            <w:lang w:eastAsia="ja-JP"/>
          </w:rPr>
          <w:object w:dxaOrig="6550" w:dyaOrig="3194" w14:anchorId="1ED8C162">
            <v:shape id="_x0000_i1060" type="#_x0000_t75" style="width:330.9pt;height:158.55pt" o:ole="">
              <v:imagedata r:id="rId69" o:title=""/>
            </v:shape>
            <o:OLEObject Type="Embed" ProgID="Visio.Drawing.11" ShapeID="_x0000_i1060" DrawAspect="Content" ObjectID="_1649438220" r:id="rId87"/>
          </w:object>
        </w:r>
      </w:ins>
      <w:del w:id="439" w:author="Sven Fischer" w:date="2020-04-08T11:02:00Z">
        <w:r w:rsidR="00002C9E" w:rsidRPr="00445500" w:rsidDel="00A94915">
          <w:object w:dxaOrig="7225" w:dyaOrig="2581" w14:anchorId="01135170">
            <v:shape id="_x0000_i1061" type="#_x0000_t75" style="width:5in;height:129.45pt" o:ole="">
              <v:imagedata r:id="rId88" o:title=""/>
            </v:shape>
            <o:OLEObject Type="Embed" ProgID="Visio.Drawing.11" ShapeID="_x0000_i1061" DrawAspect="Content" ObjectID="_1649438221" r:id="rId89"/>
          </w:object>
        </w:r>
      </w:del>
    </w:p>
    <w:p w14:paraId="5BEFC70C" w14:textId="77777777" w:rsidR="00002C9E" w:rsidRPr="00A36A3F" w:rsidRDefault="00002C9E" w:rsidP="00002C9E">
      <w:pPr>
        <w:pStyle w:val="TF"/>
        <w:rPr>
          <w:lang w:eastAsia="ja-JP"/>
        </w:rPr>
      </w:pPr>
      <w:r w:rsidRPr="00A36A3F">
        <w:rPr>
          <w:lang w:eastAsia="ja-JP"/>
        </w:rPr>
        <w:t>Figure 8.11.3.2.1.1-1: LMF-initiated Assistance Data  Delivery 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40" w:author="Sven Fischer" w:date="2020-04-08T11:02:00Z">
        <w:r w:rsidR="00A8472B">
          <w:rPr>
            <w:lang w:val="en-US" w:eastAsia="ja-JP"/>
          </w:rPr>
          <w:t>TRP configuration information is</w:t>
        </w:r>
      </w:ins>
      <w:del w:id="441"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442" w:author="Sven Fischer" w:date="2020-04-08T11:03:00Z">
        <w:r w:rsidR="00120ECB">
          <w:rPr>
            <w:lang w:val="en-US" w:eastAsia="ja-JP"/>
          </w:rPr>
          <w:t>TRP INFORMATION REQUEST</w:t>
        </w:r>
      </w:ins>
      <w:del w:id="443" w:author="Sven Fischer" w:date="2020-04-08T11:03:00Z">
        <w:r w:rsidRPr="00A36A3F" w:rsidDel="00120ECB">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444" w:author="Sven Fischer" w:date="2020-04-08T11:03:00Z">
        <w:r w:rsidRPr="00A36A3F" w:rsidDel="00120ECB">
          <w:rPr>
            <w:lang w:eastAsia="ja-JP"/>
          </w:rPr>
          <w:delText>DL AOD assistance data are</w:delText>
        </w:r>
      </w:del>
      <w:ins w:id="445"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446" w:author="Sven Fischer" w:date="2020-04-08T11:04:00Z">
        <w:r w:rsidR="003A22F3">
          <w:rPr>
            <w:lang w:val="en-US" w:eastAsia="ja-JP"/>
          </w:rPr>
          <w:t>TRP information</w:t>
        </w:r>
      </w:ins>
      <w:del w:id="447" w:author="Sven Fischer" w:date="2020-04-08T11:04:00Z">
        <w:r w:rsidRPr="00A36A3F" w:rsidDel="003A22F3">
          <w:rPr>
            <w:lang w:eastAsia="ja-JP"/>
          </w:rPr>
          <w:delText xml:space="preserve">assistance </w:delText>
        </w:r>
      </w:del>
      <w:r w:rsidRPr="00A36A3F">
        <w:rPr>
          <w:lang w:eastAsia="ja-JP"/>
        </w:rPr>
        <w:t xml:space="preserve">in an </w:t>
      </w:r>
      <w:proofErr w:type="spellStart"/>
      <w:r w:rsidRPr="00A36A3F">
        <w:rPr>
          <w:lang w:eastAsia="ja-JP"/>
        </w:rPr>
        <w:t>NRPPa</w:t>
      </w:r>
      <w:proofErr w:type="spellEnd"/>
      <w:r w:rsidRPr="00A36A3F">
        <w:rPr>
          <w:lang w:eastAsia="ja-JP"/>
        </w:rPr>
        <w:t xml:space="preserve"> </w:t>
      </w:r>
      <w:ins w:id="448" w:author="Sven Fischer" w:date="2020-04-08T11:04:00Z">
        <w:r w:rsidR="00092E60">
          <w:rPr>
            <w:lang w:val="en-US" w:eastAsia="ja-JP"/>
          </w:rPr>
          <w:t>TRP INFORMATION RESPONSE</w:t>
        </w:r>
      </w:ins>
      <w:del w:id="449" w:author="Sven Fischer" w:date="2020-04-08T11:04:00Z">
        <w:r w:rsidRPr="00A36A3F" w:rsidDel="00092E60">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450" w:author="Sven Fischer" w:date="2020-04-08T11:04:00Z">
        <w:r w:rsidRPr="00A36A3F" w:rsidDel="00092E60">
          <w:rPr>
            <w:lang w:eastAsia="ja-JP"/>
          </w:rPr>
          <w:delText>ASSISTANCE DATA FAILURE</w:delText>
        </w:r>
      </w:del>
      <w:ins w:id="451" w:author="Sven Fischer" w:date="2020-04-08T11:04:00Z">
        <w:r w:rsidR="00092E60">
          <w:rPr>
            <w:lang w:val="en-US" w:eastAsia="ja-JP"/>
          </w:rPr>
          <w:t>TRP INFORMATION FAILUR</w:t>
        </w:r>
      </w:ins>
      <w:ins w:id="452"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Heading2"/>
      </w:pPr>
      <w:r w:rsidRPr="00A36A3F">
        <w:t>8.12</w:t>
      </w:r>
      <w:r w:rsidRPr="00A36A3F">
        <w:tab/>
        <w:t>DL TDOA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DL TDOA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453"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54" w:author="Sven Fischer" w:date="2020-04-09T08:54:00Z">
              <w:r w:rsidR="00AE1114">
                <w:rPr>
                  <w:lang w:val="en-US" w:eastAsia="ja-JP"/>
                </w:rPr>
                <w:t xml:space="preserve"> </w:t>
              </w:r>
            </w:ins>
            <w:r w:rsidRPr="00A36A3F">
              <w:rPr>
                <w:lang w:eastAsia="ja-JP"/>
              </w:rPr>
              <w:t>relative locations for transmitting antennas of other TRPs)</w:t>
            </w:r>
          </w:p>
        </w:tc>
      </w:tr>
      <w:bookmarkEnd w:id="453"/>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455" w:author="Sven Fischer" w:date="2020-04-08T11:06:00Z">
              <w:r w:rsidRPr="00A36A3F" w:rsidDel="006D779C">
                <w:rPr>
                  <w:lang w:eastAsia="ja-JP"/>
                </w:rPr>
                <w:delText>Yes</w:delText>
              </w:r>
            </w:del>
            <w:ins w:id="456"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77777777" w:rsidR="00002C9E" w:rsidRPr="00A36A3F" w:rsidRDefault="00002C9E" w:rsidP="0077174B">
            <w:pPr>
              <w:pStyle w:val="TAL"/>
              <w:rPr>
                <w:lang w:eastAsia="ja-JP"/>
              </w:rPr>
            </w:pPr>
            <w:r w:rsidRPr="00A36A3F">
              <w:t>DL PRS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457" w:author="Sven Fischer" w:date="2020-04-08T11:08:00Z">
        <w:r w:rsidR="00081BC9">
          <w:t>T</w:t>
        </w:r>
      </w:ins>
      <w:del w:id="458"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384CFA0" w14:textId="77777777" w:rsidTr="0077174B">
        <w:trPr>
          <w:jc w:val="center"/>
        </w:trPr>
        <w:tc>
          <w:tcPr>
            <w:tcW w:w="5909" w:type="dxa"/>
          </w:tcPr>
          <w:p w14:paraId="621039C3" w14:textId="77777777" w:rsidR="00002C9E" w:rsidRPr="00A36A3F" w:rsidRDefault="00002C9E" w:rsidP="0077174B">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59"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Heading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60" w:author="Sven Fischer" w:date="2020-04-09T07:32:00Z">
        <w:r w:rsidR="0077262C">
          <w:rPr>
            <w:lang w:eastAsia="ja-JP"/>
          </w:rPr>
          <w:t>-</w:t>
        </w:r>
      </w:ins>
      <w:del w:id="461" w:author="Sven Fischer" w:date="2020-04-09T07:32:00Z">
        <w:r w:rsidRPr="00A36A3F" w:rsidDel="0077262C">
          <w:rPr>
            <w:lang w:eastAsia="ja-JP"/>
          </w:rPr>
          <w:delText xml:space="preserve"> </w:delText>
        </w:r>
      </w:del>
      <w:r w:rsidRPr="00A36A3F">
        <w:rPr>
          <w:lang w:eastAsia="ja-JP"/>
        </w:rPr>
        <w:t>assisted</w:t>
      </w:r>
      <w:ins w:id="462" w:author="Sven Fischer" w:date="2020-04-08T11:08:00Z">
        <w:r w:rsidR="00691766">
          <w:rPr>
            <w:lang w:eastAsia="ja-JP"/>
          </w:rPr>
          <w:t xml:space="preserve"> and</w:t>
        </w:r>
      </w:ins>
      <w:ins w:id="463" w:author="Sven Fischer" w:date="2020-04-08T11:09:00Z">
        <w:r w:rsidR="00233A16">
          <w:rPr>
            <w:lang w:eastAsia="ja-JP"/>
          </w:rPr>
          <w:t xml:space="preserve"> </w:t>
        </w:r>
      </w:ins>
      <w:del w:id="464" w:author="Sven Fischer" w:date="2020-04-08T11:08:00Z">
        <w:r w:rsidRPr="00A36A3F" w:rsidDel="00691766">
          <w:rPr>
            <w:lang w:eastAsia="ja-JP"/>
          </w:rPr>
          <w:delText>/</w:delText>
        </w:r>
      </w:del>
      <w:r w:rsidRPr="00A36A3F">
        <w:rPr>
          <w:lang w:eastAsia="ja-JP"/>
        </w:rPr>
        <w:t>UE</w:t>
      </w:r>
      <w:ins w:id="465" w:author="Sven Fischer" w:date="2020-04-09T07:32:00Z">
        <w:r w:rsidR="0077262C">
          <w:rPr>
            <w:lang w:eastAsia="ja-JP"/>
          </w:rPr>
          <w:t>-</w:t>
        </w:r>
      </w:ins>
      <w:del w:id="466" w:author="Sven Fischer" w:date="2020-04-09T07:32:00Z">
        <w:r w:rsidRPr="00A36A3F" w:rsidDel="0077262C">
          <w:rPr>
            <w:lang w:eastAsia="ja-JP"/>
          </w:rPr>
          <w:delText xml:space="preserve"> </w:delText>
        </w:r>
      </w:del>
      <w:r w:rsidRPr="00A36A3F">
        <w:rPr>
          <w:lang w:eastAsia="ja-JP"/>
        </w:rPr>
        <w:t>based DL TDOA</w:t>
      </w:r>
      <w:del w:id="467"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1pt;height:129.45pt" o:ole="">
            <v:imagedata r:id="rId90" o:title=""/>
          </v:shape>
          <o:OLEObject Type="Embed" ProgID="Visio.Drawing.15" ShapeID="_x0000_i1062" DrawAspect="Content" ObjectID="_1649438222" r:id="rId91"/>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468" w:author="Sven Fischer" w:date="2020-04-08T11:09:00Z">
        <w:r w:rsidR="00233A16">
          <w:rPr>
            <w:lang w:val="en-US" w:eastAsia="ja-JP"/>
          </w:rPr>
          <w:t>Table</w:t>
        </w:r>
      </w:ins>
      <w:del w:id="469" w:author="Sven Fischer" w:date="2020-04-08T11:09:00Z">
        <w:r w:rsidRPr="00A36A3F" w:rsidDel="00233A16">
          <w:rPr>
            <w:lang w:eastAsia="ja-JP"/>
          </w:rPr>
          <w:delText>clause</w:delText>
        </w:r>
      </w:del>
      <w:r w:rsidRPr="00A36A3F">
        <w:rPr>
          <w:lang w:eastAsia="ja-JP"/>
        </w:rPr>
        <w:t xml:space="preserve"> 8.12.2.1</w:t>
      </w:r>
      <w:ins w:id="470"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45pt;height:129.45pt" o:ole="">
            <v:imagedata r:id="rId92" o:title=""/>
          </v:shape>
          <o:OLEObject Type="Embed" ProgID="Visio.Drawing.15" ShapeID="_x0000_i1063" DrawAspect="Content" ObjectID="_1649438223" r:id="rId93"/>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7.8pt;height:129.45pt" o:ole="">
            <v:imagedata r:id="rId94" o:title=""/>
          </v:shape>
          <o:OLEObject Type="Embed" ProgID="Visio.Drawing.15" ShapeID="_x0000_i1064" DrawAspect="Content" ObjectID="_1649438224" r:id="rId95"/>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65pt;height:122.55pt" o:ole="">
            <v:imagedata r:id="rId96" o:title=""/>
          </v:shape>
          <o:OLEObject Type="Embed" ProgID="Visio.Drawing.15" ShapeID="_x0000_i1065" DrawAspect="Content" ObjectID="_1649438225" r:id="rId97"/>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 xml:space="preserve">Procedures between LMF and </w:t>
      </w:r>
      <w:proofErr w:type="spellStart"/>
      <w:r w:rsidRPr="00A36A3F">
        <w:rPr>
          <w:lang w:eastAsia="ja-JP"/>
        </w:rPr>
        <w:t>gNB</w:t>
      </w:r>
      <w:proofErr w:type="spellEnd"/>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7D56C3D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471" w:author="V3" w:date="2020-04-26T20:18:00Z">
        <w:r w:rsidR="007B56AD">
          <w:rPr>
            <w:lang w:eastAsia="ja-JP"/>
          </w:rPr>
          <w:t>TRP Information Exchange</w:t>
        </w:r>
        <w:r w:rsidR="007B56AD" w:rsidRPr="00A36A3F" w:rsidDel="007B56AD">
          <w:rPr>
            <w:lang w:eastAsia="ja-JP"/>
          </w:rPr>
          <w:t xml:space="preserve"> </w:t>
        </w:r>
      </w:ins>
      <w:del w:id="472" w:author="V3" w:date="2020-04-26T20:18:00Z">
        <w:r w:rsidRPr="00A36A3F" w:rsidDel="007B56AD">
          <w:rPr>
            <w:lang w:eastAsia="ja-JP"/>
          </w:rPr>
          <w:delText xml:space="preserve">Assistance Data Delivery </w:delText>
        </w:r>
      </w:del>
      <w:r w:rsidRPr="00A36A3F">
        <w:rPr>
          <w:lang w:eastAsia="ja-JP"/>
        </w:rPr>
        <w:t xml:space="preserve">operation from the </w:t>
      </w:r>
      <w:proofErr w:type="spellStart"/>
      <w:r w:rsidRPr="00A36A3F">
        <w:rPr>
          <w:lang w:eastAsia="ja-JP"/>
        </w:rPr>
        <w:t>gNB</w:t>
      </w:r>
      <w:proofErr w:type="spellEnd"/>
      <w:r w:rsidRPr="00A36A3F">
        <w:rPr>
          <w:lang w:eastAsia="ja-JP"/>
        </w:rPr>
        <w:t xml:space="preserve"> to the LMF for the DL TDOA positioning method</w:t>
      </w:r>
      <w:del w:id="473"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474" w:author="Sven Fischer" w:date="2020-04-08T11:12:00Z">
        <w:r w:rsidRPr="00A825C5">
          <w:rPr>
            <w:lang w:eastAsia="ja-JP"/>
          </w:rPr>
          <w:object w:dxaOrig="6550" w:dyaOrig="3194" w14:anchorId="394CE7DF">
            <v:shape id="_x0000_i1066" type="#_x0000_t75" style="width:330.9pt;height:158.55pt" o:ole="">
              <v:imagedata r:id="rId69" o:title=""/>
            </v:shape>
            <o:OLEObject Type="Embed" ProgID="Visio.Drawing.11" ShapeID="_x0000_i1066" DrawAspect="Content" ObjectID="_1649438226" r:id="rId98"/>
          </w:object>
        </w:r>
      </w:ins>
      <w:del w:id="475" w:author="Sven Fischer" w:date="2020-04-08T11:12:00Z">
        <w:r w:rsidR="00002C9E" w:rsidRPr="00445500" w:rsidDel="009C1744">
          <w:object w:dxaOrig="7225" w:dyaOrig="2581" w14:anchorId="53025CAA">
            <v:shape id="_x0000_i1067" type="#_x0000_t75" style="width:5in;height:129.45pt" o:ole="">
              <v:imagedata r:id="rId99" o:title=""/>
            </v:shape>
            <o:OLEObject Type="Embed" ProgID="Visio.Drawing.11" ShapeID="_x0000_i1067" DrawAspect="Content" ObjectID="_1649438227" r:id="rId100"/>
          </w:object>
        </w:r>
      </w:del>
    </w:p>
    <w:p w14:paraId="36536BD3" w14:textId="77777777" w:rsidR="00002C9E" w:rsidRPr="00A36A3F" w:rsidRDefault="00002C9E" w:rsidP="00002C9E">
      <w:pPr>
        <w:pStyle w:val="TF"/>
        <w:rPr>
          <w:lang w:eastAsia="ja-JP"/>
        </w:rPr>
      </w:pPr>
      <w:r w:rsidRPr="00A36A3F">
        <w:rPr>
          <w:lang w:eastAsia="ja-JP"/>
        </w:rPr>
        <w:t>Figure 8.12.3.2.1.1-1: LMF-initiated Assistance Data Delivery 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76" w:author="Sven Fischer" w:date="2020-04-08T11:12:00Z">
        <w:r w:rsidR="009C1744">
          <w:rPr>
            <w:lang w:val="en-US" w:eastAsia="ja-JP"/>
          </w:rPr>
          <w:t>TRP configuration information</w:t>
        </w:r>
        <w:r w:rsidR="006D6176">
          <w:rPr>
            <w:lang w:val="en-US" w:eastAsia="ja-JP"/>
          </w:rPr>
          <w:t xml:space="preserve"> is</w:t>
        </w:r>
      </w:ins>
      <w:del w:id="477"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478" w:author="Sven Fischer" w:date="2020-04-08T11:12:00Z">
        <w:r w:rsidR="006D6176">
          <w:rPr>
            <w:lang w:val="en-US" w:eastAsia="ja-JP"/>
          </w:rPr>
          <w:t>TRP INFORMATION REQUEST</w:t>
        </w:r>
      </w:ins>
      <w:del w:id="479" w:author="Sven Fischer" w:date="2020-04-08T11:12:00Z">
        <w:r w:rsidRPr="00A36A3F" w:rsidDel="006D6176">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480" w:author="Sven Fischer" w:date="2020-04-08T11:13:00Z">
        <w:r w:rsidRPr="00A36A3F" w:rsidDel="00AC3647">
          <w:rPr>
            <w:lang w:eastAsia="ja-JP"/>
          </w:rPr>
          <w:delText>DL-TDOA assistance data</w:delText>
        </w:r>
      </w:del>
      <w:ins w:id="481" w:author="Sven Fischer" w:date="2020-04-08T11:13:00Z">
        <w:r w:rsidR="00AC3647">
          <w:rPr>
            <w:lang w:val="en-US" w:eastAsia="ja-JP"/>
          </w:rPr>
          <w:t>TRP configuration information is</w:t>
        </w:r>
      </w:ins>
      <w:del w:id="482"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del w:id="483" w:author="Sven Fischer" w:date="2020-04-08T11:13:00Z">
        <w:r w:rsidRPr="00A36A3F" w:rsidDel="00AC3647">
          <w:rPr>
            <w:lang w:eastAsia="ja-JP"/>
          </w:rPr>
          <w:delText xml:space="preserve">assistance </w:delText>
        </w:r>
      </w:del>
      <w:ins w:id="484"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w:t>
      </w:r>
      <w:proofErr w:type="spellStart"/>
      <w:r w:rsidRPr="00A36A3F">
        <w:rPr>
          <w:lang w:eastAsia="ja-JP"/>
        </w:rPr>
        <w:t>NRPPa</w:t>
      </w:r>
      <w:proofErr w:type="spellEnd"/>
      <w:r w:rsidRPr="00A36A3F">
        <w:rPr>
          <w:lang w:eastAsia="ja-JP"/>
        </w:rPr>
        <w:t xml:space="preserve"> </w:t>
      </w:r>
      <w:ins w:id="485" w:author="Sven Fischer" w:date="2020-04-08T11:13:00Z">
        <w:r w:rsidR="00AC3647">
          <w:rPr>
            <w:lang w:val="en-US" w:eastAsia="ja-JP"/>
          </w:rPr>
          <w:t>TRP INFORMATION RESPONSE</w:t>
        </w:r>
      </w:ins>
      <w:del w:id="486" w:author="Sven Fischer" w:date="2020-04-08T11:13:00Z">
        <w:r w:rsidRPr="00A36A3F" w:rsidDel="00AC3647">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487" w:author="Sven Fischer" w:date="2020-04-08T11:14:00Z">
        <w:r w:rsidRPr="00A36A3F" w:rsidDel="00350A64">
          <w:rPr>
            <w:lang w:eastAsia="ja-JP"/>
          </w:rPr>
          <w:delText>ASSISTANCE DATA FAILURE</w:delText>
        </w:r>
      </w:del>
      <w:ins w:id="488"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Heading2"/>
      </w:pPr>
      <w:r w:rsidRPr="00A36A3F">
        <w:t>8.13</w:t>
      </w:r>
      <w:r w:rsidRPr="00A36A3F">
        <w:tab/>
        <w:t>UL TDOA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w:t>
      </w:r>
      <w:r w:rsidRPr="00A36A3F">
        <w:t xml:space="preserve"> </w:t>
      </w:r>
      <w:r w:rsidRPr="00A36A3F">
        <w:rPr>
          <w:lang w:eastAsia="ja-JP"/>
        </w:rPr>
        <w:t xml:space="preserve">serving </w:t>
      </w:r>
      <w:proofErr w:type="spellStart"/>
      <w:r w:rsidRPr="00A36A3F">
        <w:rPr>
          <w:lang w:eastAsia="ja-JP"/>
        </w:rPr>
        <w:t>gNB</w:t>
      </w:r>
      <w:proofErr w:type="spellEnd"/>
      <w:r w:rsidRPr="00A36A3F">
        <w:rPr>
          <w:lang w:eastAsia="ja-JP"/>
        </w:rPr>
        <w:t xml:space="preserve"> to make the final decision on resources to be assigned and to communicate this SRS configuration information back to the LMF so that LMF can forward the SRS configuration to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489" w:author="v2" w:date="2020-04-24T04:42: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p>
    <w:p w14:paraId="3ADC7A48" w14:textId="053AD7E9" w:rsidR="00A67794" w:rsidRPr="00A36A3F" w:rsidRDefault="00A67794" w:rsidP="00A67794">
      <w:pPr>
        <w:pStyle w:val="Heading4"/>
        <w:rPr>
          <w:ins w:id="490" w:author="v2" w:date="2020-04-24T04:42:00Z"/>
        </w:rPr>
      </w:pPr>
      <w:ins w:id="491" w:author="v2" w:date="2020-04-24T04:42:00Z">
        <w:r w:rsidRPr="00A36A3F">
          <w:t>8.13.2.</w:t>
        </w:r>
        <w:r>
          <w:t>0</w:t>
        </w:r>
        <w:r w:rsidRPr="00A36A3F">
          <w:tab/>
        </w:r>
        <w:r w:rsidR="00B1501C">
          <w:t>Assistance</w:t>
        </w:r>
        <w:r w:rsidRPr="00A36A3F">
          <w:t xml:space="preserve"> Data that may be transferred from the </w:t>
        </w:r>
        <w:proofErr w:type="spellStart"/>
        <w:r w:rsidRPr="00A36A3F">
          <w:t>gNB</w:t>
        </w:r>
        <w:proofErr w:type="spellEnd"/>
        <w:r w:rsidRPr="00A36A3F">
          <w:t xml:space="preserve"> to the LMF</w:t>
        </w:r>
      </w:ins>
    </w:p>
    <w:p w14:paraId="374BED3B" w14:textId="4C3B1DDA" w:rsidR="00A67794" w:rsidRPr="00A36A3F" w:rsidRDefault="00A67794" w:rsidP="00A67794">
      <w:pPr>
        <w:overflowPunct w:val="0"/>
        <w:autoSpaceDE w:val="0"/>
        <w:autoSpaceDN w:val="0"/>
        <w:adjustRightInd w:val="0"/>
        <w:textAlignment w:val="baseline"/>
        <w:rPr>
          <w:ins w:id="492" w:author="v2" w:date="2020-04-24T04:42:00Z"/>
          <w:lang w:eastAsia="ja-JP"/>
        </w:rPr>
      </w:pPr>
      <w:ins w:id="493" w:author="v2" w:date="2020-04-24T04:42:00Z">
        <w:r w:rsidRPr="00A36A3F">
          <w:rPr>
            <w:lang w:eastAsia="ja-JP"/>
          </w:rPr>
          <w:t>The</w:t>
        </w:r>
        <w:r w:rsidRPr="00A36A3F">
          <w:t xml:space="preserve"> </w:t>
        </w:r>
      </w:ins>
      <w:ins w:id="494" w:author="v2" w:date="2020-04-24T04:45:00Z">
        <w:r w:rsidR="00355517">
          <w:rPr>
            <w:lang w:eastAsia="ja-JP"/>
          </w:rPr>
          <w:t>assistance</w:t>
        </w:r>
      </w:ins>
      <w:ins w:id="495" w:author="v2" w:date="2020-04-24T04:42:00Z">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3.2.</w:t>
        </w:r>
      </w:ins>
      <w:ins w:id="496" w:author="v2" w:date="2020-04-24T04:45:00Z">
        <w:r w:rsidR="0026468B">
          <w:rPr>
            <w:lang w:eastAsia="ja-JP"/>
          </w:rPr>
          <w:t>0</w:t>
        </w:r>
      </w:ins>
      <w:ins w:id="497" w:author="v2" w:date="2020-04-24T04:42:00Z">
        <w:r w:rsidRPr="00A36A3F">
          <w:rPr>
            <w:lang w:eastAsia="ja-JP"/>
          </w:rPr>
          <w:t>-1.</w:t>
        </w:r>
      </w:ins>
    </w:p>
    <w:p w14:paraId="76D8B870" w14:textId="1F1AEEFE" w:rsidR="00A67794" w:rsidRPr="00A36A3F" w:rsidRDefault="00A67794" w:rsidP="00A67794">
      <w:pPr>
        <w:pStyle w:val="TH"/>
        <w:rPr>
          <w:ins w:id="498" w:author="v2" w:date="2020-04-24T04:42:00Z"/>
          <w:lang w:eastAsia="ja-JP"/>
        </w:rPr>
      </w:pPr>
      <w:ins w:id="499" w:author="v2" w:date="2020-04-24T04:42:00Z">
        <w:r w:rsidRPr="00A36A3F">
          <w:rPr>
            <w:lang w:eastAsia="ja-JP"/>
          </w:rPr>
          <w:t>Table 8.13.2.</w:t>
        </w:r>
      </w:ins>
      <w:ins w:id="500" w:author="v2" w:date="2020-04-24T04:45:00Z">
        <w:r w:rsidR="0026468B">
          <w:rPr>
            <w:lang w:val="en-US" w:eastAsia="ja-JP"/>
          </w:rPr>
          <w:t>0</w:t>
        </w:r>
      </w:ins>
      <w:ins w:id="501" w:author="v2" w:date="2020-04-24T04:42:00Z">
        <w:r w:rsidRPr="00A36A3F">
          <w:rPr>
            <w:lang w:eastAsia="ja-JP"/>
          </w:rPr>
          <w:t xml:space="preserve">-1: </w:t>
        </w:r>
      </w:ins>
      <w:ins w:id="502" w:author="v2" w:date="2020-04-24T04:46:00Z">
        <w:r w:rsidR="0026468B">
          <w:rPr>
            <w:lang w:val="en-US" w:eastAsia="ja-JP"/>
          </w:rPr>
          <w:t>Assistance</w:t>
        </w:r>
      </w:ins>
      <w:ins w:id="503" w:author="v2" w:date="2020-04-24T04:42:00Z">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504" w:author="v2" w:date="2020-04-24T04:42:00Z"/>
        </w:trPr>
        <w:tc>
          <w:tcPr>
            <w:tcW w:w="6750" w:type="dxa"/>
          </w:tcPr>
          <w:p w14:paraId="73288FE1" w14:textId="53EAD0A6" w:rsidR="00A67794" w:rsidRPr="0068142B" w:rsidRDefault="0068142B" w:rsidP="0077174B">
            <w:pPr>
              <w:pStyle w:val="TAH"/>
              <w:rPr>
                <w:ins w:id="505" w:author="v2" w:date="2020-04-24T04:42:00Z"/>
                <w:lang w:eastAsia="ja-JP"/>
              </w:rPr>
            </w:pPr>
            <w:ins w:id="506" w:author="v2" w:date="2020-04-24T05:40:00Z">
              <w:r>
                <w:rPr>
                  <w:lang w:val="en-US" w:eastAsia="ja-JP"/>
                </w:rPr>
                <w:t>Information</w:t>
              </w:r>
            </w:ins>
          </w:p>
        </w:tc>
      </w:tr>
      <w:tr w:rsidR="00A67794" w:rsidRPr="00A36A3F" w14:paraId="32EE41F9" w14:textId="77777777" w:rsidTr="0077174B">
        <w:trPr>
          <w:trHeight w:val="207"/>
          <w:jc w:val="center"/>
          <w:ins w:id="507" w:author="v2" w:date="2020-04-24T04:42:00Z"/>
        </w:trPr>
        <w:tc>
          <w:tcPr>
            <w:tcW w:w="6750" w:type="dxa"/>
          </w:tcPr>
          <w:p w14:paraId="752F4EC8" w14:textId="6D05EF6A" w:rsidR="00A67794" w:rsidRPr="00A36A3F" w:rsidRDefault="00E10572" w:rsidP="0077174B">
            <w:pPr>
              <w:pStyle w:val="TAL"/>
              <w:rPr>
                <w:ins w:id="508" w:author="v2" w:date="2020-04-24T04:42:00Z"/>
                <w:lang w:eastAsia="ja-JP"/>
              </w:rPr>
            </w:pPr>
            <w:ins w:id="509" w:author="v2" w:date="2020-04-24T05:42:00Z">
              <w:r>
                <w:rPr>
                  <w:lang w:eastAsia="ja-JP"/>
                </w:rPr>
                <w:t xml:space="preserve">PCI, GCI, and TRP IDs of the TRPs served by the </w:t>
              </w:r>
              <w:proofErr w:type="spellStart"/>
              <w:r>
                <w:rPr>
                  <w:lang w:eastAsia="ja-JP"/>
                </w:rPr>
                <w:t>gNB</w:t>
              </w:r>
            </w:ins>
            <w:proofErr w:type="spellEnd"/>
          </w:p>
        </w:tc>
      </w:tr>
      <w:tr w:rsidR="00E10572" w:rsidRPr="00A36A3F" w14:paraId="3AFF54F3" w14:textId="77777777" w:rsidTr="0077174B">
        <w:trPr>
          <w:trHeight w:val="207"/>
          <w:jc w:val="center"/>
          <w:ins w:id="510" w:author="v2" w:date="2020-04-24T05:42:00Z"/>
        </w:trPr>
        <w:tc>
          <w:tcPr>
            <w:tcW w:w="6750" w:type="dxa"/>
          </w:tcPr>
          <w:p w14:paraId="455DCFF2" w14:textId="506C280E" w:rsidR="00E10572" w:rsidRDefault="00CC2494" w:rsidP="0077174B">
            <w:pPr>
              <w:pStyle w:val="TAL"/>
              <w:rPr>
                <w:ins w:id="511" w:author="v2" w:date="2020-04-24T05:42:00Z"/>
                <w:lang w:eastAsia="ja-JP"/>
              </w:rPr>
            </w:pPr>
            <w:ins w:id="512"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513" w:author="v2" w:date="2020-04-24T05:42:00Z"/>
        </w:trPr>
        <w:tc>
          <w:tcPr>
            <w:tcW w:w="6750" w:type="dxa"/>
          </w:tcPr>
          <w:p w14:paraId="18BE6AA6" w14:textId="3779C849" w:rsidR="00E10572" w:rsidRPr="00AA532A" w:rsidRDefault="00AA532A" w:rsidP="0077174B">
            <w:pPr>
              <w:pStyle w:val="TAL"/>
              <w:rPr>
                <w:ins w:id="514" w:author="v2" w:date="2020-04-24T05:42:00Z"/>
                <w:lang w:eastAsia="ja-JP"/>
              </w:rPr>
            </w:pPr>
            <w:ins w:id="515" w:author="v2" w:date="2020-04-24T05:42: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516" w:name="_Toc12401883"/>
      <w:r w:rsidRPr="00A36A3F">
        <w:t>8.13.2.1</w:t>
      </w:r>
      <w:r w:rsidRPr="00A36A3F">
        <w:tab/>
        <w:t xml:space="preserve">Configuration Data that may be transferred from the </w:t>
      </w:r>
      <w:proofErr w:type="spellStart"/>
      <w:r w:rsidRPr="00A36A3F">
        <w:t>gNB</w:t>
      </w:r>
      <w:proofErr w:type="spellEnd"/>
      <w:r w:rsidRPr="00A36A3F">
        <w:t xml:space="preserve"> to the </w:t>
      </w:r>
      <w:bookmarkEnd w:id="516"/>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 xml:space="preserve">ving </w:t>
      </w:r>
      <w:proofErr w:type="spellStart"/>
      <w:r w:rsidRPr="00A36A3F">
        <w:rPr>
          <w:lang w:eastAsia="ja-JP"/>
        </w:rPr>
        <w:t>gNB</w:t>
      </w:r>
      <w:proofErr w:type="spellEnd"/>
      <w:r w:rsidRPr="00A36A3F">
        <w:rPr>
          <w:lang w:eastAsia="ja-JP"/>
        </w:rPr>
        <w:t xml:space="preserve"> to the LMF is listed in Table 8.13.2.1-1.</w:t>
      </w:r>
    </w:p>
    <w:p w14:paraId="1C53E624" w14:textId="77777777" w:rsidR="00002C9E" w:rsidRPr="00A36A3F" w:rsidRDefault="00002C9E" w:rsidP="00002C9E">
      <w:pPr>
        <w:pStyle w:val="TH"/>
        <w:rPr>
          <w:lang w:eastAsia="ja-JP"/>
        </w:rPr>
      </w:pPr>
      <w:r w:rsidRPr="00A36A3F">
        <w:rPr>
          <w:lang w:eastAsia="ja-JP"/>
        </w:rPr>
        <w:t xml:space="preserve">Table 8.13.2.1-1: 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517" w:name="_Hlk32316091"/>
            <w:r w:rsidRPr="00A36A3F">
              <w:rPr>
                <w:lang w:eastAsia="ja-JP"/>
              </w:rPr>
              <w:t>UE configuration data</w:t>
            </w:r>
            <w:bookmarkEnd w:id="517"/>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518"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w:t>
      </w:r>
      <w:proofErr w:type="spellStart"/>
      <w:r w:rsidRPr="00A36A3F">
        <w:t>gNBs</w:t>
      </w:r>
      <w:proofErr w:type="spellEnd"/>
      <w:r w:rsidRPr="00A36A3F">
        <w:t xml:space="preserve"> to </w:t>
      </w:r>
      <w:bookmarkEnd w:id="518"/>
      <w:r w:rsidRPr="00A36A3F">
        <w:t>LMF</w:t>
      </w:r>
    </w:p>
    <w:p w14:paraId="04AF2311" w14:textId="19C6FA15"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 xml:space="preserve">Table 8.13.2.2-1: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A36A3F" w:rsidRPr="00A36A3F" w14:paraId="3B20C99A" w14:textId="77777777" w:rsidTr="0077174B">
        <w:trPr>
          <w:jc w:val="center"/>
        </w:trPr>
        <w:tc>
          <w:tcPr>
            <w:tcW w:w="5909" w:type="dxa"/>
          </w:tcPr>
          <w:p w14:paraId="55ABCE93" w14:textId="77777777" w:rsidR="00002C9E" w:rsidRPr="00A36A3F" w:rsidRDefault="00002C9E" w:rsidP="0077174B">
            <w:pPr>
              <w:pStyle w:val="TAL"/>
              <w:rPr>
                <w:lang w:eastAsia="ja-JP"/>
              </w:rPr>
            </w:pPr>
            <w:r w:rsidRPr="00A36A3F">
              <w:rPr>
                <w:lang w:eastAsia="ja-JP"/>
              </w:rPr>
              <w:t>UL RTOA</w:t>
            </w:r>
          </w:p>
        </w:tc>
      </w:tr>
      <w:tr w:rsidR="00A36A3F" w:rsidRPr="00A36A3F" w14:paraId="622A55FA" w14:textId="77777777" w:rsidTr="0077174B">
        <w:trPr>
          <w:jc w:val="center"/>
        </w:trPr>
        <w:tc>
          <w:tcPr>
            <w:tcW w:w="5909" w:type="dxa"/>
          </w:tcPr>
          <w:p w14:paraId="73E2E2F9" w14:textId="77777777"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w:t>
      </w:r>
      <w:proofErr w:type="spellStart"/>
      <w:r w:rsidR="00445500">
        <w:rPr>
          <w:lang w:eastAsia="ja-JP"/>
        </w:rPr>
        <w:t>gNB</w:t>
      </w:r>
      <w:proofErr w:type="spellEnd"/>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proofErr w:type="spellStart"/>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6B4F30C" w14:textId="77777777" w:rsidR="00002C9E" w:rsidRPr="00A36A3F" w:rsidRDefault="00002C9E" w:rsidP="00002C9E">
      <w:pPr>
        <w:pStyle w:val="TH"/>
        <w:rPr>
          <w:lang w:eastAsia="ja-JP"/>
        </w:rPr>
      </w:pPr>
      <w:r w:rsidRPr="00A36A3F">
        <w:rPr>
          <w:lang w:eastAsia="ja-JP"/>
        </w:rPr>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6C67C689" w:rsidR="00002C9E" w:rsidRPr="00A36A3F" w:rsidRDefault="00002C9E" w:rsidP="0077174B">
            <w:pPr>
              <w:pStyle w:val="TAL"/>
              <w:rPr>
                <w:lang w:eastAsia="ja-JP"/>
              </w:rPr>
            </w:pPr>
            <w:r w:rsidRPr="00A36A3F">
              <w:rPr>
                <w:lang w:eastAsia="ja-JP"/>
              </w:rPr>
              <w:t xml:space="preserve">PCI, GCI, and TRP ID of the TRP </w:t>
            </w:r>
            <w:ins w:id="519" w:author="v2" w:date="2020-04-24T04:35:00Z">
              <w:r w:rsidR="000812C1">
                <w:rPr>
                  <w:lang w:val="en-US" w:eastAsia="ja-JP"/>
                </w:rPr>
                <w:t>to receive</w:t>
              </w:r>
            </w:ins>
            <w:del w:id="520"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521"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Heading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UL TDOA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 xml:space="preserve">Assistance Data Delivery between LMF and </w:t>
      </w:r>
      <w:proofErr w:type="spellStart"/>
      <w:r w:rsidRPr="00A36A3F">
        <w:rPr>
          <w:lang w:eastAsia="ja-JP"/>
        </w:rPr>
        <w:t>gNB</w:t>
      </w:r>
      <w:proofErr w:type="spellEnd"/>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22" w:author="v2" w:date="2020-04-24T05:52:00Z">
        <w:r w:rsidRPr="00A36A3F" w:rsidDel="00AC0978">
          <w:rPr>
            <w:lang w:eastAsia="ja-JP"/>
          </w:rPr>
          <w:delText xml:space="preserve">this </w:delText>
        </w:r>
      </w:del>
      <w:ins w:id="523" w:author="v2" w:date="2020-04-24T05:52:00Z">
        <w:r w:rsidR="00AC0978">
          <w:rPr>
            <w:lang w:eastAsia="ja-JP"/>
          </w:rPr>
          <w:t>these</w:t>
        </w:r>
        <w:r w:rsidR="00AC0978" w:rsidRPr="00A36A3F">
          <w:rPr>
            <w:lang w:eastAsia="ja-JP"/>
          </w:rPr>
          <w:t xml:space="preserve"> </w:t>
        </w:r>
      </w:ins>
      <w:r w:rsidRPr="00A36A3F">
        <w:rPr>
          <w:lang w:eastAsia="ja-JP"/>
        </w:rPr>
        <w:t>procedure</w:t>
      </w:r>
      <w:ins w:id="524" w:author="v2" w:date="2020-04-24T05:52:00Z">
        <w:r w:rsidR="00AC0978">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3.2.</w:t>
      </w:r>
      <w:ins w:id="525" w:author="v2" w:date="2020-04-24T05:53:00Z">
        <w:r w:rsidR="0047352F">
          <w:rPr>
            <w:lang w:eastAsia="ja-JP"/>
          </w:rPr>
          <w:t>0</w:t>
        </w:r>
      </w:ins>
      <w:del w:id="526" w:author="v2" w:date="2020-04-24T05:53:00Z">
        <w:r w:rsidRPr="00A36A3F" w:rsidDel="0047352F">
          <w:rPr>
            <w:lang w:eastAsia="ja-JP"/>
          </w:rPr>
          <w:delText>1</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3.3.3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6.35pt;height:180pt" o:ole="">
            <v:imagedata r:id="rId73" o:title=""/>
          </v:shape>
          <o:OLEObject Type="Embed" ProgID="Visio.Drawing.11" ShapeID="_x0000_i1068" DrawAspect="Content" ObjectID="_1649438228" r:id="rId101"/>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27" w:author="Sven Fischer" w:date="2020-04-08T22:13:00Z">
        <w:r w:rsidRPr="00445500" w:rsidDel="0039139D">
          <w:rPr>
            <w:lang w:eastAsia="ja-JP"/>
          </w:rPr>
          <w:delText xml:space="preserve">clause </w:delText>
        </w:r>
      </w:del>
      <w:ins w:id="528"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529" w:author="Sven Fischer" w:date="2020-04-08T22:13:00Z">
        <w:r w:rsidR="00BD2053">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4248923C" w14:textId="13A9A07D" w:rsidR="00002C9E" w:rsidRDefault="00002C9E" w:rsidP="00002C9E">
      <w:pPr>
        <w:pStyle w:val="B1"/>
        <w:rPr>
          <w:ins w:id="530" w:author="v2" w:date="2020-04-24T06:00: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531" w:author="v2" w:date="2020-04-24T06:00:00Z"/>
          <w:lang w:eastAsia="ja-JP"/>
        </w:rPr>
      </w:pPr>
      <w:ins w:id="532" w:author="v2" w:date="2020-04-24T06:00:00Z">
        <w:r w:rsidRPr="00A36A3F">
          <w:rPr>
            <w:lang w:eastAsia="ja-JP"/>
          </w:rPr>
          <w:t xml:space="preserve">Figure </w:t>
        </w:r>
      </w:ins>
      <w:ins w:id="533" w:author="v2" w:date="2020-04-24T06:01:00Z">
        <w:r w:rsidR="00601BEA" w:rsidRPr="00A825C5">
          <w:rPr>
            <w:lang w:eastAsia="ja-JP"/>
          </w:rPr>
          <w:t>8.13.3.2.1-</w:t>
        </w:r>
        <w:r w:rsidR="00601BEA">
          <w:rPr>
            <w:lang w:eastAsia="ja-JP"/>
          </w:rPr>
          <w:t xml:space="preserve">2 </w:t>
        </w:r>
      </w:ins>
      <w:ins w:id="534" w:author="v2" w:date="2020-04-24T06:00:00Z">
        <w:r w:rsidRPr="00A36A3F">
          <w:rPr>
            <w:lang w:eastAsia="ja-JP"/>
          </w:rPr>
          <w:t xml:space="preserve">shows the </w:t>
        </w:r>
        <w:r>
          <w:rPr>
            <w:lang w:eastAsia="ja-JP"/>
          </w:rPr>
          <w:t xml:space="preserve">TRP Information </w:t>
        </w:r>
        <w:commentRangeStart w:id="535"/>
        <w:commentRangeStart w:id="536"/>
        <w:commentRangeStart w:id="537"/>
        <w:commentRangeStart w:id="538"/>
        <w:r>
          <w:rPr>
            <w:lang w:eastAsia="ja-JP"/>
          </w:rPr>
          <w:t>Exchange</w:t>
        </w:r>
        <w:r w:rsidRPr="00A36A3F">
          <w:rPr>
            <w:lang w:eastAsia="ja-JP"/>
          </w:rPr>
          <w:t xml:space="preserve"> </w:t>
        </w:r>
      </w:ins>
      <w:commentRangeEnd w:id="535"/>
      <w:r w:rsidR="002A5BCB">
        <w:rPr>
          <w:rStyle w:val="CommentReference"/>
        </w:rPr>
        <w:commentReference w:id="535"/>
      </w:r>
      <w:commentRangeEnd w:id="536"/>
      <w:r w:rsidR="00C55FBB">
        <w:rPr>
          <w:rStyle w:val="CommentReference"/>
        </w:rPr>
        <w:commentReference w:id="536"/>
      </w:r>
      <w:commentRangeEnd w:id="537"/>
      <w:r w:rsidR="009E14AD">
        <w:rPr>
          <w:rStyle w:val="CommentReference"/>
        </w:rPr>
        <w:commentReference w:id="537"/>
      </w:r>
      <w:commentRangeEnd w:id="538"/>
      <w:r w:rsidR="00B06339">
        <w:rPr>
          <w:rStyle w:val="CommentReference"/>
        </w:rPr>
        <w:commentReference w:id="538"/>
      </w:r>
      <w:ins w:id="539" w:author="v2" w:date="2020-04-24T06:00:00Z">
        <w:r w:rsidRPr="00A36A3F">
          <w:rPr>
            <w:lang w:eastAsia="ja-JP"/>
          </w:rPr>
          <w:t xml:space="preserve">operation from the </w:t>
        </w:r>
        <w:proofErr w:type="spellStart"/>
        <w:r w:rsidRPr="00A36A3F">
          <w:rPr>
            <w:lang w:eastAsia="ja-JP"/>
          </w:rPr>
          <w:t>gNB</w:t>
        </w:r>
        <w:proofErr w:type="spellEnd"/>
        <w:r w:rsidRPr="00A36A3F">
          <w:rPr>
            <w:lang w:eastAsia="ja-JP"/>
          </w:rPr>
          <w:t xml:space="preserve"> to the LMF for the </w:t>
        </w:r>
      </w:ins>
      <w:ins w:id="540" w:author="v2" w:date="2020-04-24T06:02:00Z">
        <w:r w:rsidR="0038511D">
          <w:rPr>
            <w:lang w:eastAsia="ja-JP"/>
          </w:rPr>
          <w:t>UL TDOA</w:t>
        </w:r>
      </w:ins>
      <w:ins w:id="541" w:author="v2" w:date="2020-04-24T06:00:00Z">
        <w:r w:rsidRPr="00A36A3F">
          <w:rPr>
            <w:lang w:eastAsia="ja-JP"/>
          </w:rPr>
          <w:t xml:space="preserve"> positioning method.</w:t>
        </w:r>
      </w:ins>
    </w:p>
    <w:p w14:paraId="611570A5" w14:textId="77777777" w:rsidR="004A35DF" w:rsidRPr="00A36A3F" w:rsidRDefault="004A35DF" w:rsidP="004A35DF">
      <w:pPr>
        <w:pStyle w:val="TH"/>
        <w:rPr>
          <w:ins w:id="542" w:author="v2" w:date="2020-04-24T06:00:00Z"/>
          <w:lang w:eastAsia="ja-JP"/>
        </w:rPr>
      </w:pPr>
      <w:ins w:id="543" w:author="v2" w:date="2020-04-24T06:00:00Z">
        <w:r w:rsidRPr="00A825C5">
          <w:rPr>
            <w:lang w:eastAsia="ja-JP"/>
          </w:rPr>
          <w:object w:dxaOrig="6550" w:dyaOrig="3194" w14:anchorId="237B1C82">
            <v:shape id="_x0000_i1069" type="#_x0000_t75" style="width:330.9pt;height:158.55pt" o:ole="">
              <v:imagedata r:id="rId69" o:title=""/>
            </v:shape>
            <o:OLEObject Type="Embed" ProgID="Visio.Drawing.11" ShapeID="_x0000_i1069" DrawAspect="Content" ObjectID="_1649438229" r:id="rId102"/>
          </w:object>
        </w:r>
      </w:ins>
      <w:bookmarkStart w:id="544" w:name="_GoBack"/>
      <w:bookmarkEnd w:id="544"/>
    </w:p>
    <w:p w14:paraId="0E8F5DB5" w14:textId="329C4DF7" w:rsidR="004A35DF" w:rsidRPr="00A36A3F" w:rsidRDefault="00601BEA" w:rsidP="004A35DF">
      <w:pPr>
        <w:pStyle w:val="TF"/>
        <w:rPr>
          <w:ins w:id="545" w:author="v2" w:date="2020-04-24T06:00:00Z"/>
          <w:lang w:eastAsia="ja-JP"/>
        </w:rPr>
      </w:pPr>
      <w:ins w:id="546" w:author="v2" w:date="2020-04-24T06:01:00Z">
        <w:r w:rsidRPr="00A825C5">
          <w:rPr>
            <w:lang w:eastAsia="ja-JP"/>
          </w:rPr>
          <w:t>8.13.3.2.1-</w:t>
        </w:r>
        <w:r>
          <w:rPr>
            <w:lang w:val="en-US" w:eastAsia="ja-JP"/>
          </w:rPr>
          <w:t>2</w:t>
        </w:r>
      </w:ins>
      <w:ins w:id="547" w:author="v2" w:date="2020-04-24T06:00:00Z">
        <w:r w:rsidR="004A35DF" w:rsidRPr="00A36A3F">
          <w:rPr>
            <w:lang w:eastAsia="ja-JP"/>
          </w:rPr>
          <w:t>: LMF-initiated assistance data Delivery Procedure</w:t>
        </w:r>
      </w:ins>
    </w:p>
    <w:p w14:paraId="2D0AB495" w14:textId="77777777" w:rsidR="004A35DF" w:rsidRPr="00A36A3F" w:rsidRDefault="004A35DF" w:rsidP="004A35DF">
      <w:pPr>
        <w:pStyle w:val="B1"/>
        <w:rPr>
          <w:ins w:id="548" w:author="v2" w:date="2020-04-24T06:00:00Z"/>
          <w:lang w:eastAsia="ja-JP"/>
        </w:rPr>
      </w:pPr>
      <w:ins w:id="549"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550" w:author="v2" w:date="2020-04-24T06:00: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3.25pt;height:295.65pt" o:ole="">
            <v:imagedata r:id="rId75" o:title=""/>
          </v:shape>
          <o:OLEObject Type="Embed" ProgID="Visio.Drawing.11" ShapeID="_x0000_i1070" DrawAspect="Content" ObjectID="_1649438230" r:id="rId103"/>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UL-TDOA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551" w:author="Sven Fischer" w:date="2020-04-09T07:37:00Z">
        <w:r w:rsidRPr="00A36A3F" w:rsidDel="0081299D">
          <w:rPr>
            <w:lang w:eastAsia="ja-JP"/>
          </w:rPr>
          <w:delText>the clause</w:delText>
        </w:r>
      </w:del>
      <w:ins w:id="552" w:author="Sven Fischer" w:date="2020-04-09T07:37:00Z">
        <w:r w:rsidR="0081299D">
          <w:rPr>
            <w:lang w:val="en-US" w:eastAsia="ja-JP"/>
          </w:rPr>
          <w:t>Table</w:t>
        </w:r>
      </w:ins>
      <w:r w:rsidRPr="00A36A3F">
        <w:rPr>
          <w:lang w:eastAsia="ja-JP"/>
        </w:rPr>
        <w:t xml:space="preserve"> 8.13.2.3</w:t>
      </w:r>
      <w:ins w:id="553"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UL-TDOA measurements and returns them in a Measurement Response message to the LMF. The Measurement Response message includes the obtained UL-TDOA measurements as defined </w:t>
      </w:r>
      <w:del w:id="554" w:author="Sven Fischer" w:date="2020-04-08T22:19:00Z">
        <w:r w:rsidRPr="00A36A3F" w:rsidDel="0000345A">
          <w:rPr>
            <w:lang w:eastAsia="ja-JP"/>
          </w:rPr>
          <w:delText>in the clause</w:delText>
        </w:r>
      </w:del>
      <w:ins w:id="555" w:author="Sven Fischer" w:date="2020-04-08T22:19:00Z">
        <w:r w:rsidR="0000345A">
          <w:rPr>
            <w:lang w:val="en-US" w:eastAsia="ja-JP"/>
          </w:rPr>
          <w:t>Table</w:t>
        </w:r>
      </w:ins>
      <w:r w:rsidRPr="00A36A3F">
        <w:rPr>
          <w:lang w:eastAsia="ja-JP"/>
        </w:rPr>
        <w:t xml:space="preserve"> 8.13.2.2</w:t>
      </w:r>
      <w:ins w:id="556"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UL-TDOA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UL-TDOA measurements as defined in </w:t>
      </w:r>
      <w:del w:id="557" w:author="Sven Fischer" w:date="2020-04-08T22:24:00Z">
        <w:r w:rsidRPr="00A36A3F" w:rsidDel="00E524F8">
          <w:rPr>
            <w:lang w:eastAsia="ja-JP"/>
          </w:rPr>
          <w:delText>the clause</w:delText>
        </w:r>
      </w:del>
      <w:ins w:id="558" w:author="Sven Fischer" w:date="2020-04-08T22:24:00Z">
        <w:r w:rsidR="00E524F8">
          <w:rPr>
            <w:lang w:val="en-US" w:eastAsia="ja-JP"/>
          </w:rPr>
          <w:t>Table</w:t>
        </w:r>
      </w:ins>
      <w:r w:rsidRPr="00A36A3F">
        <w:rPr>
          <w:lang w:eastAsia="ja-JP"/>
        </w:rPr>
        <w:t xml:space="preserve"> 8.13.2.2</w:t>
      </w:r>
      <w:ins w:id="559" w:author="Sven Fischer" w:date="2020-04-08T22:24:00Z">
        <w:r w:rsidR="00D46F36">
          <w:rPr>
            <w:lang w:val="en-US" w:eastAsia="ja-JP"/>
          </w:rPr>
          <w:t>-1</w:t>
        </w:r>
      </w:ins>
      <w:del w:id="560"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UL-TDOA measurements as defined in </w:t>
      </w:r>
      <w:del w:id="561" w:author="Sven Fischer" w:date="2020-04-09T07:38:00Z">
        <w:r w:rsidRPr="00A36A3F" w:rsidDel="002374B5">
          <w:rPr>
            <w:lang w:eastAsia="ja-JP"/>
          </w:rPr>
          <w:delText>the clause</w:delText>
        </w:r>
      </w:del>
      <w:ins w:id="562" w:author="Sven Fischer" w:date="2020-04-09T07:38:00Z">
        <w:r w:rsidR="002374B5">
          <w:rPr>
            <w:lang w:val="en-US" w:eastAsia="ja-JP"/>
          </w:rPr>
          <w:t>Table</w:t>
        </w:r>
      </w:ins>
      <w:r w:rsidRPr="00A36A3F">
        <w:rPr>
          <w:lang w:eastAsia="ja-JP"/>
        </w:rPr>
        <w:t xml:space="preserve"> 8.13.2.3</w:t>
      </w:r>
      <w:ins w:id="563" w:author="Sven Fischer" w:date="2020-04-09T08:59:00Z">
        <w:r w:rsidR="00372F9A">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UL-TDOA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UL-TDOA measurement it sends a Measurement Abort message to the </w:t>
      </w:r>
      <w:proofErr w:type="spellStart"/>
      <w:r w:rsidRPr="00A36A3F">
        <w:rPr>
          <w:lang w:eastAsia="ja-JP"/>
        </w:rPr>
        <w:t>gNB</w:t>
      </w:r>
      <w:proofErr w:type="spellEnd"/>
      <w:r w:rsidRPr="00A36A3F">
        <w:rPr>
          <w:lang w:eastAsia="ja-JP"/>
        </w:rPr>
        <w:t>.</w:t>
      </w:r>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 xml:space="preserve">Figure 8.13.3.4-1 shows the messaging between the LMF, the </w:t>
      </w:r>
      <w:proofErr w:type="spellStart"/>
      <w:r w:rsidRPr="00A36A3F">
        <w:t>gNBs</w:t>
      </w:r>
      <w:proofErr w:type="spellEnd"/>
      <w:r w:rsidRPr="00A36A3F">
        <w:t xml:space="preserve">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6.55pt;height:403.65pt" o:ole="">
            <v:imagedata r:id="rId104" o:title=""/>
          </v:shape>
          <o:OLEObject Type="Embed" ProgID="Visio.Drawing.11" ShapeID="_x0000_i1071" DrawAspect="Content" ObjectID="_1649438231" r:id="rId105"/>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subclaus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SRS configuration information for the target device as described in subclaus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information to the LMF in a </w:t>
      </w:r>
      <w:proofErr w:type="spellStart"/>
      <w:r w:rsidRPr="00A36A3F">
        <w:rPr>
          <w:lang w:val="en-US"/>
        </w:rPr>
        <w:t>NRPPa</w:t>
      </w:r>
      <w:proofErr w:type="spellEnd"/>
      <w:r w:rsidRPr="00A36A3F">
        <w:rPr>
          <w:lang w:val="en-US"/>
        </w:rPr>
        <w:t xml:space="preserve">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Heading2"/>
      </w:pPr>
      <w:r w:rsidRPr="00A36A3F">
        <w:lastRenderedPageBreak/>
        <w:t>8.14</w:t>
      </w:r>
      <w:r w:rsidRPr="00A36A3F">
        <w:tab/>
        <w:t xml:space="preserve">UL </w:t>
      </w:r>
      <w:proofErr w:type="spellStart"/>
      <w:r w:rsidRPr="00A36A3F">
        <w:t>AoA</w:t>
      </w:r>
      <w:proofErr w:type="spellEnd"/>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w:t>
      </w:r>
      <w:proofErr w:type="spellStart"/>
      <w:r w:rsidRPr="00A36A3F">
        <w:rPr>
          <w:lang w:eastAsia="ja-JP"/>
        </w:rPr>
        <w:t>AoA</w:t>
      </w:r>
      <w:proofErr w:type="spellEnd"/>
      <w:r w:rsidRPr="00A36A3F">
        <w:rPr>
          <w:lang w:eastAsia="ja-JP"/>
        </w:rPr>
        <w:t xml:space="preserve"> positioning method, the UE position is estimated based on UL </w:t>
      </w:r>
      <w:proofErr w:type="spellStart"/>
      <w:r w:rsidRPr="00A36A3F">
        <w:rPr>
          <w:lang w:eastAsia="ja-JP"/>
        </w:rPr>
        <w:t>AoA</w:t>
      </w:r>
      <w:proofErr w:type="spellEnd"/>
      <w:r w:rsidRPr="00A36A3F">
        <w:rPr>
          <w:lang w:eastAsia="ja-JP"/>
        </w:rPr>
        <w:t xml:space="preserve">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UL </w:t>
      </w:r>
      <w:proofErr w:type="spellStart"/>
      <w:r w:rsidRPr="00A36A3F">
        <w:rPr>
          <w:lang w:eastAsia="ja-JP"/>
        </w:rPr>
        <w:t>AoA</w:t>
      </w:r>
      <w:proofErr w:type="spellEnd"/>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 </w:t>
      </w:r>
      <w:proofErr w:type="spellStart"/>
      <w:r w:rsidRPr="00A36A3F">
        <w:rPr>
          <w:lang w:eastAsia="ja-JP"/>
        </w:rPr>
        <w:t>gNB</w:t>
      </w:r>
      <w:proofErr w:type="spellEnd"/>
      <w:r w:rsidRPr="00A36A3F">
        <w:rPr>
          <w:lang w:eastAsia="ja-JP"/>
        </w:rPr>
        <w:t xml:space="preserve"> to make the final decision on resources to be assigned and to communicate this configuration information back to the LMF so that LMF can configure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fail the corresponding </w:t>
      </w:r>
      <w:proofErr w:type="spellStart"/>
      <w:r w:rsidRPr="00A36A3F">
        <w:rPr>
          <w:lang w:eastAsia="ja-JP"/>
        </w:rPr>
        <w:t>NRPPa</w:t>
      </w:r>
      <w:proofErr w:type="spellEnd"/>
      <w:r w:rsidRPr="00A36A3F">
        <w:rPr>
          <w:lang w:eastAsia="ja-JP"/>
        </w:rPr>
        <w:t xml:space="preserve">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564" w:author="v2" w:date="2020-04-24T06:07: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ins w:id="565" w:author="v2" w:date="2020-04-24T06:07:00Z">
        <w:r w:rsidR="003F56C6" w:rsidRPr="003F56C6">
          <w:rPr>
            <w:lang w:eastAsia="ja-JP"/>
          </w:rPr>
          <w:t xml:space="preserve"> </w:t>
        </w:r>
      </w:ins>
    </w:p>
    <w:p w14:paraId="170BD6F5" w14:textId="0C158E50" w:rsidR="003F56C6" w:rsidRPr="00A36A3F" w:rsidRDefault="003F56C6" w:rsidP="003F56C6">
      <w:pPr>
        <w:pStyle w:val="Heading4"/>
        <w:rPr>
          <w:ins w:id="566" w:author="v2" w:date="2020-04-24T06:07:00Z"/>
        </w:rPr>
      </w:pPr>
      <w:ins w:id="567" w:author="v2" w:date="2020-04-24T06:07:00Z">
        <w:r w:rsidRPr="00A36A3F">
          <w:t>8.1</w:t>
        </w:r>
      </w:ins>
      <w:ins w:id="568" w:author="v2" w:date="2020-04-24T06:10:00Z">
        <w:r w:rsidR="00B70A21">
          <w:t>4</w:t>
        </w:r>
      </w:ins>
      <w:ins w:id="569" w:author="v2" w:date="2020-04-24T06:07:00Z">
        <w:r w:rsidRPr="00A36A3F">
          <w:t>.2.</w:t>
        </w:r>
        <w:r>
          <w:t>0</w:t>
        </w:r>
        <w:r w:rsidRPr="00A36A3F">
          <w:tab/>
        </w:r>
        <w:r>
          <w:t>Assistance</w:t>
        </w:r>
        <w:r w:rsidRPr="00A36A3F">
          <w:t xml:space="preserve"> Data that may be transferred from the </w:t>
        </w:r>
        <w:proofErr w:type="spellStart"/>
        <w:r w:rsidRPr="00A36A3F">
          <w:t>gNB</w:t>
        </w:r>
        <w:proofErr w:type="spellEnd"/>
        <w:r w:rsidRPr="00A36A3F">
          <w:t xml:space="preserve"> to the LMF</w:t>
        </w:r>
      </w:ins>
    </w:p>
    <w:p w14:paraId="3C424554" w14:textId="2E4C69B0" w:rsidR="003F56C6" w:rsidRPr="00A36A3F" w:rsidRDefault="003F56C6" w:rsidP="003F56C6">
      <w:pPr>
        <w:overflowPunct w:val="0"/>
        <w:autoSpaceDE w:val="0"/>
        <w:autoSpaceDN w:val="0"/>
        <w:adjustRightInd w:val="0"/>
        <w:textAlignment w:val="baseline"/>
        <w:rPr>
          <w:ins w:id="570" w:author="v2" w:date="2020-04-24T06:07:00Z"/>
          <w:lang w:eastAsia="ja-JP"/>
        </w:rPr>
      </w:pPr>
      <w:ins w:id="571"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w:t>
        </w:r>
      </w:ins>
      <w:ins w:id="572" w:author="v2" w:date="2020-04-24T06:10:00Z">
        <w:r w:rsidR="00B70A21">
          <w:rPr>
            <w:lang w:eastAsia="ja-JP"/>
          </w:rPr>
          <w:t>4</w:t>
        </w:r>
      </w:ins>
      <w:ins w:id="573"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574" w:author="v2" w:date="2020-04-24T06:07:00Z"/>
          <w:lang w:eastAsia="ja-JP"/>
        </w:rPr>
      </w:pPr>
      <w:ins w:id="575" w:author="v2" w:date="2020-04-24T06:07:00Z">
        <w:r w:rsidRPr="00A36A3F">
          <w:rPr>
            <w:lang w:eastAsia="ja-JP"/>
          </w:rPr>
          <w:t>Table 8.1</w:t>
        </w:r>
      </w:ins>
      <w:ins w:id="576" w:author="v2" w:date="2020-04-24T06:10:00Z">
        <w:r w:rsidR="003835DD">
          <w:rPr>
            <w:lang w:val="en-US" w:eastAsia="ja-JP"/>
          </w:rPr>
          <w:t>4</w:t>
        </w:r>
      </w:ins>
      <w:ins w:id="577"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578" w:author="v2" w:date="2020-04-24T06:07:00Z"/>
        </w:trPr>
        <w:tc>
          <w:tcPr>
            <w:tcW w:w="6750" w:type="dxa"/>
          </w:tcPr>
          <w:p w14:paraId="7053645A" w14:textId="77777777" w:rsidR="003F56C6" w:rsidRPr="0068142B" w:rsidRDefault="003F56C6" w:rsidP="0077174B">
            <w:pPr>
              <w:pStyle w:val="TAH"/>
              <w:rPr>
                <w:ins w:id="579" w:author="v2" w:date="2020-04-24T06:07:00Z"/>
                <w:lang w:eastAsia="ja-JP"/>
              </w:rPr>
            </w:pPr>
            <w:ins w:id="580" w:author="v2" w:date="2020-04-24T06:07:00Z">
              <w:r>
                <w:rPr>
                  <w:lang w:val="en-US" w:eastAsia="ja-JP"/>
                </w:rPr>
                <w:t>Information</w:t>
              </w:r>
            </w:ins>
          </w:p>
        </w:tc>
      </w:tr>
      <w:tr w:rsidR="003F56C6" w:rsidRPr="00A36A3F" w14:paraId="5CBD41BA" w14:textId="77777777" w:rsidTr="0077174B">
        <w:trPr>
          <w:trHeight w:val="207"/>
          <w:jc w:val="center"/>
          <w:ins w:id="581" w:author="v2" w:date="2020-04-24T06:07:00Z"/>
        </w:trPr>
        <w:tc>
          <w:tcPr>
            <w:tcW w:w="6750" w:type="dxa"/>
          </w:tcPr>
          <w:p w14:paraId="3D64BD41" w14:textId="77777777" w:rsidR="003F56C6" w:rsidRPr="00A36A3F" w:rsidRDefault="003F56C6" w:rsidP="0077174B">
            <w:pPr>
              <w:pStyle w:val="TAL"/>
              <w:rPr>
                <w:ins w:id="582" w:author="v2" w:date="2020-04-24T06:07:00Z"/>
                <w:lang w:eastAsia="ja-JP"/>
              </w:rPr>
            </w:pPr>
            <w:ins w:id="583" w:author="v2" w:date="2020-04-24T06:07:00Z">
              <w:r>
                <w:rPr>
                  <w:lang w:eastAsia="ja-JP"/>
                </w:rPr>
                <w:t xml:space="preserve">PCI, GCI, and TRP IDs of the TRPs served by the </w:t>
              </w:r>
              <w:proofErr w:type="spellStart"/>
              <w:r>
                <w:rPr>
                  <w:lang w:eastAsia="ja-JP"/>
                </w:rPr>
                <w:t>gNB</w:t>
              </w:r>
              <w:proofErr w:type="spellEnd"/>
            </w:ins>
          </w:p>
        </w:tc>
      </w:tr>
      <w:tr w:rsidR="003F56C6" w:rsidRPr="00A36A3F" w14:paraId="0C3AD419" w14:textId="77777777" w:rsidTr="0077174B">
        <w:trPr>
          <w:trHeight w:val="207"/>
          <w:jc w:val="center"/>
          <w:ins w:id="584" w:author="v2" w:date="2020-04-24T06:07:00Z"/>
        </w:trPr>
        <w:tc>
          <w:tcPr>
            <w:tcW w:w="6750" w:type="dxa"/>
          </w:tcPr>
          <w:p w14:paraId="638F519D" w14:textId="77777777" w:rsidR="003F56C6" w:rsidRDefault="003F56C6" w:rsidP="0077174B">
            <w:pPr>
              <w:pStyle w:val="TAL"/>
              <w:rPr>
                <w:ins w:id="585" w:author="v2" w:date="2020-04-24T06:07:00Z"/>
                <w:lang w:eastAsia="ja-JP"/>
              </w:rPr>
            </w:pPr>
            <w:ins w:id="586"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587" w:author="v2" w:date="2020-04-24T06:07:00Z"/>
        </w:trPr>
        <w:tc>
          <w:tcPr>
            <w:tcW w:w="6750" w:type="dxa"/>
          </w:tcPr>
          <w:p w14:paraId="47E77150" w14:textId="77777777" w:rsidR="003F56C6" w:rsidRPr="00AA532A" w:rsidRDefault="003F56C6" w:rsidP="0077174B">
            <w:pPr>
              <w:pStyle w:val="TAL"/>
              <w:rPr>
                <w:ins w:id="588" w:author="v2" w:date="2020-04-24T06:07:00Z"/>
                <w:lang w:eastAsia="ja-JP"/>
              </w:rPr>
            </w:pPr>
            <w:ins w:id="589" w:author="v2" w:date="2020-04-24T06:07: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 xml:space="preserve">Configuration Data that may be transferred from the </w:t>
      </w:r>
      <w:proofErr w:type="spellStart"/>
      <w:r w:rsidRPr="00A36A3F">
        <w:t>gNB</w:t>
      </w:r>
      <w:proofErr w:type="spellEnd"/>
      <w:r w:rsidRPr="00A36A3F">
        <w:t xml:space="preserve">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w:t>
      </w:r>
      <w:ins w:id="590" w:author="Sven Fischer" w:date="2020-04-08T23:04:00Z">
        <w:r w:rsidR="00FF2D10">
          <w:rPr>
            <w:lang w:eastAsia="ja-JP"/>
          </w:rPr>
          <w:t>4</w:t>
        </w:r>
      </w:ins>
      <w:del w:id="591"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 xml:space="preserve">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 xml:space="preserve">Location Information that may be transferred from the </w:t>
      </w:r>
      <w:proofErr w:type="spellStart"/>
      <w:r w:rsidRPr="00A36A3F">
        <w:t>gNBs</w:t>
      </w:r>
      <w:proofErr w:type="spellEnd"/>
      <w:r w:rsidRPr="00A36A3F">
        <w:t xml:space="preserve"> to LMF</w:t>
      </w:r>
    </w:p>
    <w:p w14:paraId="4F068276" w14:textId="475F088A"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 xml:space="preserve">-1: Measurement results that may be transferred from </w:t>
      </w:r>
      <w:proofErr w:type="spellStart"/>
      <w:r w:rsidRPr="00A36A3F">
        <w:t>gNBs</w:t>
      </w:r>
      <w:proofErr w:type="spellEnd"/>
      <w:r w:rsidRPr="00A36A3F">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77777777"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lastRenderedPageBreak/>
        <w:t>8.14.2.3</w:t>
      </w:r>
      <w:r w:rsidRPr="00A36A3F">
        <w:rPr>
          <w:lang w:eastAsia="ja-JP"/>
        </w:rPr>
        <w:tab/>
        <w:t xml:space="preserve">Information that may be transferred from the LMF to </w:t>
      </w:r>
      <w:proofErr w:type="spellStart"/>
      <w:r w:rsidRPr="00A36A3F">
        <w:rPr>
          <w:lang w:eastAsia="ja-JP"/>
        </w:rPr>
        <w:t>gNB</w:t>
      </w:r>
      <w:proofErr w:type="spellEnd"/>
    </w:p>
    <w:p w14:paraId="4901D0BA" w14:textId="77777777"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proofErr w:type="spellStart"/>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37D8C50B" w14:textId="77777777" w:rsidR="00002C9E" w:rsidRPr="00A36A3F" w:rsidRDefault="00002C9E" w:rsidP="00002C9E">
      <w:pPr>
        <w:pStyle w:val="TH"/>
        <w:rPr>
          <w:lang w:eastAsia="ja-JP"/>
        </w:rPr>
      </w:pPr>
      <w:r w:rsidRPr="00A36A3F">
        <w:rPr>
          <w:lang w:eastAsia="ja-JP"/>
        </w:rPr>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02F8225F" w:rsidR="00002C9E" w:rsidRPr="00A36A3F" w:rsidRDefault="00002C9E" w:rsidP="0077174B">
            <w:pPr>
              <w:pStyle w:val="TAL"/>
              <w:rPr>
                <w:lang w:eastAsia="ja-JP"/>
              </w:rPr>
            </w:pPr>
            <w:r w:rsidRPr="00A36A3F">
              <w:rPr>
                <w:lang w:eastAsia="ja-JP"/>
              </w:rPr>
              <w:t xml:space="preserve">PCI, GCI, and TRP ID of the TRP </w:t>
            </w:r>
            <w:ins w:id="592" w:author="v2" w:date="2020-04-24T04:36:00Z">
              <w:r w:rsidR="00F60730">
                <w:rPr>
                  <w:lang w:val="en-US" w:eastAsia="ja-JP"/>
                </w:rPr>
                <w:t>to receive</w:t>
              </w:r>
            </w:ins>
            <w:del w:id="593"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594"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Heading3"/>
        <w:rPr>
          <w:lang w:eastAsia="ja-JP"/>
        </w:rPr>
      </w:pPr>
      <w:r w:rsidRPr="00A36A3F">
        <w:rPr>
          <w:lang w:eastAsia="ja-JP"/>
        </w:rPr>
        <w:t>8.14.3</w:t>
      </w:r>
      <w:r w:rsidRPr="00A36A3F">
        <w:rPr>
          <w:lang w:eastAsia="ja-JP"/>
        </w:rPr>
        <w:tab/>
        <w:t xml:space="preserve">UL </w:t>
      </w:r>
      <w:proofErr w:type="spellStart"/>
      <w:r w:rsidRPr="00A36A3F">
        <w:rPr>
          <w:lang w:eastAsia="ja-JP"/>
        </w:rPr>
        <w:t>AoA</w:t>
      </w:r>
      <w:proofErr w:type="spellEnd"/>
      <w:r w:rsidRPr="00A36A3F">
        <w:rPr>
          <w:lang w:eastAsia="ja-JP"/>
        </w:rPr>
        <w:t xml:space="preserve">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UL </w:t>
      </w:r>
      <w:proofErr w:type="spellStart"/>
      <w:r w:rsidRPr="00A36A3F">
        <w:rPr>
          <w:lang w:eastAsia="ja-JP"/>
        </w:rPr>
        <w:t>AoA</w:t>
      </w:r>
      <w:proofErr w:type="spellEnd"/>
      <w:r w:rsidRPr="00A36A3F">
        <w:rPr>
          <w:lang w:eastAsia="ja-JP"/>
        </w:rPr>
        <w:t xml:space="preserve">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 xml:space="preserve">Assistance Data Delivery between LMF and </w:t>
      </w:r>
      <w:proofErr w:type="spellStart"/>
      <w:r w:rsidRPr="00A36A3F">
        <w:rPr>
          <w:lang w:eastAsia="ja-JP"/>
        </w:rPr>
        <w:t>gNB</w:t>
      </w:r>
      <w:proofErr w:type="spellEnd"/>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95" w:author="v2" w:date="2020-04-24T06:11:00Z">
        <w:r w:rsidRPr="00A36A3F" w:rsidDel="003835DD">
          <w:rPr>
            <w:lang w:eastAsia="ja-JP"/>
          </w:rPr>
          <w:delText xml:space="preserve">this </w:delText>
        </w:r>
      </w:del>
      <w:ins w:id="596" w:author="v2" w:date="2020-04-24T06:11:00Z">
        <w:r w:rsidR="003835DD">
          <w:rPr>
            <w:lang w:eastAsia="ja-JP"/>
          </w:rPr>
          <w:t>these</w:t>
        </w:r>
        <w:r w:rsidR="003835DD" w:rsidRPr="00A36A3F">
          <w:rPr>
            <w:lang w:eastAsia="ja-JP"/>
          </w:rPr>
          <w:t xml:space="preserve"> </w:t>
        </w:r>
      </w:ins>
      <w:r w:rsidRPr="00A36A3F">
        <w:rPr>
          <w:lang w:eastAsia="ja-JP"/>
        </w:rPr>
        <w:t>procedure</w:t>
      </w:r>
      <w:ins w:id="597" w:author="v2" w:date="2020-04-24T06:11:00Z">
        <w:r w:rsidR="003835DD">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4.2.</w:t>
      </w:r>
      <w:ins w:id="598" w:author="v2" w:date="2020-04-24T06:11:00Z">
        <w:r w:rsidR="003835DD">
          <w:rPr>
            <w:lang w:eastAsia="ja-JP"/>
          </w:rPr>
          <w:t>0</w:t>
        </w:r>
      </w:ins>
      <w:del w:id="599" w:author="v2" w:date="2020-04-24T06:11:00Z">
        <w:r w:rsidRPr="00A36A3F" w:rsidDel="003835DD">
          <w:rPr>
            <w:lang w:eastAsia="ja-JP"/>
          </w:rPr>
          <w:delText>2</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4.3.3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6.35pt;height:180pt" o:ole="">
            <v:imagedata r:id="rId73" o:title=""/>
          </v:shape>
          <o:OLEObject Type="Embed" ProgID="Visio.Drawing.11" ShapeID="_x0000_i1072" DrawAspect="Content" ObjectID="_1649438232" r:id="rId106"/>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600" w:author="Sven Fischer" w:date="2020-04-08T23:11:00Z">
        <w:r w:rsidR="00E616A3">
          <w:rPr>
            <w:lang w:val="en-US" w:eastAsia="ja-JP"/>
          </w:rPr>
          <w:t>Table</w:t>
        </w:r>
      </w:ins>
      <w:del w:id="601" w:author="Sven Fischer" w:date="2020-04-08T23:11:00Z">
        <w:r w:rsidRPr="00445500" w:rsidDel="00E616A3">
          <w:rPr>
            <w:lang w:eastAsia="ja-JP"/>
          </w:rPr>
          <w:delText>clause</w:delText>
        </w:r>
      </w:del>
      <w:r w:rsidRPr="00445500">
        <w:rPr>
          <w:lang w:eastAsia="ja-JP"/>
        </w:rPr>
        <w:t xml:space="preserve"> 8.14.2.1</w:t>
      </w:r>
      <w:ins w:id="602" w:author="Sven Fischer" w:date="2020-04-08T23:11:00Z">
        <w:r w:rsidR="00EF15B9">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6BAE1F05" w14:textId="732B16AA" w:rsidR="003835DD" w:rsidRDefault="00002C9E" w:rsidP="003835DD">
      <w:pPr>
        <w:pStyle w:val="B1"/>
        <w:rPr>
          <w:ins w:id="603" w:author="v2" w:date="2020-04-24T06:12: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604"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605" w:author="v2" w:date="2020-04-24T06:12:00Z"/>
          <w:lang w:eastAsia="ja-JP"/>
        </w:rPr>
      </w:pPr>
      <w:ins w:id="606" w:author="v2" w:date="2020-04-24T06:12:00Z">
        <w:r w:rsidRPr="00A36A3F">
          <w:rPr>
            <w:lang w:eastAsia="ja-JP"/>
          </w:rPr>
          <w:t xml:space="preserve">Figure </w:t>
        </w:r>
      </w:ins>
      <w:ins w:id="607" w:author="v2" w:date="2020-04-24T06:13:00Z">
        <w:r w:rsidR="00897E76" w:rsidRPr="00A825C5">
          <w:rPr>
            <w:lang w:eastAsia="ja-JP"/>
          </w:rPr>
          <w:t>8.14.3.2.2.1-</w:t>
        </w:r>
      </w:ins>
      <w:ins w:id="608" w:author="v2" w:date="2020-04-24T06:45:00Z">
        <w:r w:rsidR="00346EE1">
          <w:rPr>
            <w:lang w:eastAsia="ja-JP"/>
          </w:rPr>
          <w:t>2</w:t>
        </w:r>
      </w:ins>
      <w:ins w:id="609" w:author="v2" w:date="2020-04-24T06:13:00Z">
        <w:r w:rsidR="00897E76">
          <w:rPr>
            <w:lang w:eastAsia="ja-JP"/>
          </w:rPr>
          <w:t xml:space="preserve"> </w:t>
        </w:r>
      </w:ins>
      <w:ins w:id="610" w:author="v2" w:date="2020-04-24T06:12:00Z">
        <w:r w:rsidRPr="00A36A3F">
          <w:rPr>
            <w:lang w:eastAsia="ja-JP"/>
          </w:rPr>
          <w:t xml:space="preserve">shows the </w:t>
        </w:r>
        <w:r>
          <w:rPr>
            <w:lang w:eastAsia="ja-JP"/>
          </w:rPr>
          <w:t>TRP Information Exchange</w:t>
        </w:r>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w:t>
        </w:r>
        <w:r>
          <w:rPr>
            <w:lang w:eastAsia="ja-JP"/>
          </w:rPr>
          <w:t xml:space="preserve">UL </w:t>
        </w:r>
      </w:ins>
      <w:proofErr w:type="spellStart"/>
      <w:ins w:id="611" w:author="v2" w:date="2020-04-24T06:44:00Z">
        <w:r w:rsidR="00285E50">
          <w:rPr>
            <w:lang w:eastAsia="ja-JP"/>
          </w:rPr>
          <w:t>AoA</w:t>
        </w:r>
      </w:ins>
      <w:proofErr w:type="spellEnd"/>
      <w:ins w:id="612" w:author="v2" w:date="2020-04-24T06:12:00Z">
        <w:r w:rsidRPr="00A36A3F">
          <w:rPr>
            <w:lang w:eastAsia="ja-JP"/>
          </w:rPr>
          <w:t xml:space="preserve"> positioning method.</w:t>
        </w:r>
      </w:ins>
    </w:p>
    <w:p w14:paraId="2E06E38A" w14:textId="77777777" w:rsidR="003835DD" w:rsidRPr="00A36A3F" w:rsidRDefault="003835DD" w:rsidP="003835DD">
      <w:pPr>
        <w:pStyle w:val="TH"/>
        <w:rPr>
          <w:ins w:id="613" w:author="v2" w:date="2020-04-24T06:12:00Z"/>
          <w:lang w:eastAsia="ja-JP"/>
        </w:rPr>
      </w:pPr>
      <w:ins w:id="614" w:author="v2" w:date="2020-04-24T06:12:00Z">
        <w:r w:rsidRPr="00A825C5">
          <w:rPr>
            <w:lang w:eastAsia="ja-JP"/>
          </w:rPr>
          <w:object w:dxaOrig="6550" w:dyaOrig="3194" w14:anchorId="7E32532F">
            <v:shape id="_x0000_i1073" type="#_x0000_t75" style="width:330.9pt;height:158.55pt" o:ole="">
              <v:imagedata r:id="rId69" o:title=""/>
            </v:shape>
            <o:OLEObject Type="Embed" ProgID="Visio.Drawing.11" ShapeID="_x0000_i1073" DrawAspect="Content" ObjectID="_1649438233" r:id="rId107"/>
          </w:object>
        </w:r>
      </w:ins>
    </w:p>
    <w:p w14:paraId="5953DE87" w14:textId="244A440F" w:rsidR="003835DD" w:rsidRPr="00A36A3F" w:rsidRDefault="00897E76" w:rsidP="003835DD">
      <w:pPr>
        <w:pStyle w:val="TF"/>
        <w:rPr>
          <w:ins w:id="615" w:author="v2" w:date="2020-04-24T06:12:00Z"/>
          <w:lang w:eastAsia="ja-JP"/>
        </w:rPr>
      </w:pPr>
      <w:ins w:id="616" w:author="v2" w:date="2020-04-24T06:13:00Z">
        <w:r w:rsidRPr="00A825C5">
          <w:rPr>
            <w:lang w:eastAsia="ja-JP"/>
          </w:rPr>
          <w:t>8.14.3.2.2.1-</w:t>
        </w:r>
        <w:r>
          <w:rPr>
            <w:lang w:val="en-US" w:eastAsia="ja-JP"/>
          </w:rPr>
          <w:t>2</w:t>
        </w:r>
      </w:ins>
      <w:ins w:id="617" w:author="v2" w:date="2020-04-24T06:12:00Z">
        <w:r w:rsidR="003835DD" w:rsidRPr="00A36A3F">
          <w:rPr>
            <w:lang w:eastAsia="ja-JP"/>
          </w:rPr>
          <w:t>: LMF-initiated assistance data Delivery Procedure</w:t>
        </w:r>
      </w:ins>
    </w:p>
    <w:p w14:paraId="018CC022" w14:textId="77777777" w:rsidR="003835DD" w:rsidRPr="00A36A3F" w:rsidRDefault="003835DD" w:rsidP="003835DD">
      <w:pPr>
        <w:pStyle w:val="B1"/>
        <w:rPr>
          <w:ins w:id="618" w:author="v2" w:date="2020-04-24T06:12:00Z"/>
          <w:lang w:eastAsia="ja-JP"/>
        </w:rPr>
      </w:pPr>
      <w:ins w:id="619"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620" w:author="v2" w:date="2020-04-24T06:12: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3.25pt;height:295.65pt" o:ole="">
            <v:imagedata r:id="rId75" o:title=""/>
          </v:shape>
          <o:OLEObject Type="Embed" ProgID="Visio.Drawing.11" ShapeID="_x0000_i1074" DrawAspect="Content" ObjectID="_1649438234" r:id="rId108"/>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UL-AOA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621" w:author="Sven Fischer" w:date="2020-04-09T07:42:00Z">
        <w:r w:rsidRPr="00A36A3F" w:rsidDel="00A92FBB">
          <w:rPr>
            <w:lang w:eastAsia="ja-JP"/>
          </w:rPr>
          <w:delText>the clause</w:delText>
        </w:r>
      </w:del>
      <w:ins w:id="622" w:author="Sven Fischer" w:date="2020-04-09T07:42:00Z">
        <w:r w:rsidR="00A92FBB">
          <w:rPr>
            <w:lang w:val="en-US" w:eastAsia="ja-JP"/>
          </w:rPr>
          <w:t>Table</w:t>
        </w:r>
      </w:ins>
      <w:r w:rsidRPr="00A36A3F">
        <w:rPr>
          <w:lang w:eastAsia="ja-JP"/>
        </w:rPr>
        <w:t xml:space="preserve"> 8.14.2.3</w:t>
      </w:r>
      <w:ins w:id="623"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UL-AOA measurements and returns them in a Measurement Response message to the LMF. The Measurement Response message includes the obtained UL-AOA measurements as defined in </w:t>
      </w:r>
      <w:del w:id="624" w:author="Sven Fischer" w:date="2020-04-08T23:13:00Z">
        <w:r w:rsidRPr="00A36A3F" w:rsidDel="00993B06">
          <w:rPr>
            <w:lang w:eastAsia="ja-JP"/>
          </w:rPr>
          <w:delText>the clause</w:delText>
        </w:r>
      </w:del>
      <w:ins w:id="625" w:author="Sven Fischer" w:date="2020-04-08T23:13:00Z">
        <w:r w:rsidR="00993B06">
          <w:rPr>
            <w:lang w:val="en-US" w:eastAsia="ja-JP"/>
          </w:rPr>
          <w:t>Table</w:t>
        </w:r>
      </w:ins>
      <w:r w:rsidRPr="00A36A3F">
        <w:rPr>
          <w:lang w:eastAsia="ja-JP"/>
        </w:rPr>
        <w:t xml:space="preserve"> 8.14.2.2</w:t>
      </w:r>
      <w:ins w:id="626"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UL-AOA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UL-AOA measurements as defined in </w:t>
      </w:r>
      <w:del w:id="627" w:author="Sven Fischer" w:date="2020-04-08T23:14:00Z">
        <w:r w:rsidRPr="00A36A3F" w:rsidDel="00B06D4F">
          <w:rPr>
            <w:lang w:eastAsia="ja-JP"/>
          </w:rPr>
          <w:delText>the clause</w:delText>
        </w:r>
      </w:del>
      <w:ins w:id="628" w:author="Sven Fischer" w:date="2020-04-08T23:14:00Z">
        <w:r w:rsidR="00B06D4F">
          <w:rPr>
            <w:lang w:val="en-US" w:eastAsia="ja-JP"/>
          </w:rPr>
          <w:t>Table</w:t>
        </w:r>
      </w:ins>
      <w:r w:rsidRPr="00A36A3F">
        <w:rPr>
          <w:lang w:eastAsia="ja-JP"/>
        </w:rPr>
        <w:t xml:space="preserve"> 8.14.2.2</w:t>
      </w:r>
      <w:ins w:id="629" w:author="Sven Fischer" w:date="2020-04-08T23:14:00Z">
        <w:r w:rsidR="00E20D00">
          <w:rPr>
            <w:lang w:val="en-US" w:eastAsia="ja-JP"/>
          </w:rPr>
          <w:t>-1</w:t>
        </w:r>
      </w:ins>
      <w:del w:id="630"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UL-AOA measurements as defined in the clause 8.14.2.3.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UL-AOA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UL-AOA measurement it sends a Measurement Abort message to the </w:t>
      </w:r>
      <w:proofErr w:type="spellStart"/>
      <w:r w:rsidRPr="00A36A3F">
        <w:rPr>
          <w:lang w:eastAsia="ja-JP"/>
        </w:rPr>
        <w:t>gNB</w:t>
      </w:r>
      <w:proofErr w:type="spellEnd"/>
      <w:r w:rsidRPr="00A36A3F">
        <w:rPr>
          <w:lang w:eastAsia="ja-JP"/>
        </w:rPr>
        <w:t>.</w:t>
      </w:r>
    </w:p>
    <w:p w14:paraId="38DEE418" w14:textId="77777777" w:rsidR="00002C9E" w:rsidRPr="00A36A3F" w:rsidRDefault="00002C9E" w:rsidP="00002C9E">
      <w:pPr>
        <w:pStyle w:val="Heading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 xml:space="preserve">Figure 8.14.3.4-1 shows the messaging between the LMF,  the </w:t>
      </w:r>
      <w:proofErr w:type="spellStart"/>
      <w:r w:rsidRPr="00A36A3F">
        <w:t>gNBs</w:t>
      </w:r>
      <w:proofErr w:type="spellEnd"/>
      <w:r w:rsidRPr="00A36A3F">
        <w:t xml:space="preserve">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6.55pt;height:403.65pt" o:ole="">
            <v:imagedata r:id="rId109" o:title=""/>
          </v:shape>
          <o:OLEObject Type="Embed" ProgID="Visio.Drawing.11" ShapeID="_x0000_i1075" DrawAspect="Content" ObjectID="_1649438235" r:id="rId110"/>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subclaus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SRS configuration information for the target device as described in subclause </w:t>
      </w:r>
      <w:r w:rsidRPr="00A36A3F">
        <w:rPr>
          <w:lang w:eastAsia="ja-JP"/>
        </w:rPr>
        <w:t>8.14.3.2.</w:t>
      </w:r>
      <w:ins w:id="631" w:author="Sven Fischer" w:date="2020-04-08T23:16:00Z">
        <w:r w:rsidR="00C76323">
          <w:rPr>
            <w:lang w:val="en-US" w:eastAsia="ja-JP"/>
          </w:rPr>
          <w:t>1</w:t>
        </w:r>
      </w:ins>
      <w:del w:id="632" w:author="Sven Fischer" w:date="2020-04-08T23:16:00Z">
        <w:r w:rsidRPr="00A36A3F" w:rsidDel="00C76323">
          <w:rPr>
            <w:lang w:eastAsia="ja-JP"/>
          </w:rPr>
          <w:delText>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SRS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Yinghaoguo (Huawei Wireless)" w:date="2020-04-26T16:58:00Z" w:initials="Y(W">
    <w:p w14:paraId="0BACA198" w14:textId="0663BB24" w:rsidR="001C5AC0" w:rsidRPr="001C5AC0" w:rsidRDefault="001C5AC0">
      <w:pPr>
        <w:pStyle w:val="CommentText"/>
        <w:rPr>
          <w:rFonts w:eastAsia="DengXian"/>
          <w:lang w:eastAsia="zh-CN"/>
        </w:rPr>
      </w:pPr>
      <w:r>
        <w:rPr>
          <w:rStyle w:val="CommentReference"/>
        </w:rPr>
        <w:annotationRef/>
      </w:r>
      <w:r>
        <w:rPr>
          <w:rFonts w:eastAsia="DengXian"/>
          <w:lang w:eastAsia="zh-CN"/>
        </w:rPr>
        <w:t>Should be xx</w:t>
      </w:r>
    </w:p>
  </w:comment>
  <w:comment w:id="40" w:author="Sven Fischer" w:date="2020-04-26T19:10:00Z" w:initials="QC">
    <w:p w14:paraId="063DA1E8" w14:textId="19EF4B77" w:rsidR="005E71D1" w:rsidRDefault="005E71D1">
      <w:pPr>
        <w:pStyle w:val="CommentText"/>
      </w:pPr>
      <w:r>
        <w:rPr>
          <w:rStyle w:val="CommentReference"/>
        </w:rPr>
        <w:annotationRef/>
      </w:r>
      <w:r>
        <w:t>Done.</w:t>
      </w:r>
    </w:p>
  </w:comment>
  <w:comment w:id="104" w:author="CATT" w:date="2020-04-25T16:32:00Z" w:initials="CATT">
    <w:p w14:paraId="5AA69765" w14:textId="312F0822" w:rsidR="0077174B" w:rsidRDefault="0077174B">
      <w:pPr>
        <w:pStyle w:val="CommentText"/>
        <w:rPr>
          <w:lang w:eastAsia="zh-CN"/>
        </w:rPr>
      </w:pPr>
      <w:r>
        <w:rPr>
          <w:rStyle w:val="CommentReference"/>
        </w:rPr>
        <w:annotationRef/>
      </w:r>
      <w:r>
        <w:rPr>
          <w:rFonts w:hint="eastAsia"/>
          <w:lang w:eastAsia="zh-CN"/>
        </w:rPr>
        <w:t>There is no such info</w:t>
      </w:r>
      <w:r>
        <w:rPr>
          <w:lang w:eastAsia="zh-CN"/>
        </w:rPr>
        <w:t>”</w:t>
      </w:r>
      <w:r w:rsidRPr="003F595B">
        <w:t xml:space="preserve"> </w:t>
      </w:r>
      <w:r w:rsidRPr="003F595B">
        <w:rPr>
          <w:lang w:eastAsia="zh-CN"/>
        </w:rPr>
        <w:t>delivery of assistance data</w:t>
      </w:r>
      <w:r>
        <w:rPr>
          <w:lang w:eastAsia="zh-CN"/>
        </w:rPr>
        <w:t>”</w:t>
      </w:r>
      <w:r>
        <w:rPr>
          <w:rFonts w:hint="eastAsia"/>
          <w:lang w:eastAsia="zh-CN"/>
        </w:rPr>
        <w:t xml:space="preserve"> in Location Service Request message. </w:t>
      </w:r>
    </w:p>
    <w:p w14:paraId="702360C1" w14:textId="3709AD79" w:rsidR="0077174B" w:rsidRDefault="0077174B" w:rsidP="003F595B">
      <w:r>
        <w:rPr>
          <w:lang w:eastAsia="zh-CN"/>
        </w:rPr>
        <w:t>“</w:t>
      </w:r>
      <w:r>
        <w:t xml:space="preserve">This operation is invoked by an MS to request the network to start location procedure, which </w:t>
      </w:r>
      <w:r w:rsidRPr="00E86BFC">
        <w:rPr>
          <w:highlight w:val="yellow"/>
        </w:rPr>
        <w:t>is used to provide</w:t>
      </w:r>
      <w:r>
        <w:t xml:space="preserve"> the MS location estimate, location assistance data or deciphering keys for broadcast assistance data.</w:t>
      </w:r>
      <w:r w:rsidRPr="00141DFF">
        <w:t xml:space="preserve"> </w:t>
      </w:r>
    </w:p>
    <w:p w14:paraId="4240D52D" w14:textId="0950C0A5" w:rsidR="0077174B" w:rsidRDefault="0077174B">
      <w:pPr>
        <w:pStyle w:val="CommentText"/>
        <w:rPr>
          <w:lang w:eastAsia="zh-CN"/>
        </w:rPr>
      </w:pPr>
      <w:r>
        <w:rPr>
          <w:rFonts w:hint="eastAsia"/>
          <w:lang w:eastAsia="zh-CN"/>
        </w:rPr>
        <w:t xml:space="preserve"> So suggest </w:t>
      </w:r>
      <w:proofErr w:type="gramStart"/>
      <w:r>
        <w:rPr>
          <w:rFonts w:hint="eastAsia"/>
          <w:lang w:eastAsia="zh-CN"/>
        </w:rPr>
        <w:t>to delete</w:t>
      </w:r>
      <w:proofErr w:type="gramEnd"/>
      <w:r>
        <w:rPr>
          <w:rFonts w:hint="eastAsia"/>
          <w:lang w:eastAsia="zh-CN"/>
        </w:rPr>
        <w:t xml:space="preserve"> these words or follow what is mentioned in 24.080 on MO-LR message.</w:t>
      </w:r>
    </w:p>
  </w:comment>
  <w:comment w:id="105" w:author="vivo-Elliah" w:date="2020-04-26T12:20:00Z" w:initials="MSOffice">
    <w:p w14:paraId="51D40B3D" w14:textId="45261CC0" w:rsidR="0077174B" w:rsidRPr="00556BA7" w:rsidRDefault="0077174B" w:rsidP="0077174B">
      <w:pPr>
        <w:pStyle w:val="Heading3"/>
        <w:ind w:left="0" w:firstLine="0"/>
        <w:rPr>
          <w:rFonts w:eastAsia="DengXian"/>
          <w:lang w:eastAsia="zh-CN"/>
        </w:rPr>
      </w:pPr>
      <w:r>
        <w:rPr>
          <w:rStyle w:val="CommentReference"/>
        </w:rPr>
        <w:annotationRef/>
      </w:r>
      <w:bookmarkStart w:id="108" w:name="_Toc19105724"/>
      <w:bookmarkStart w:id="109" w:name="_Toc27821140"/>
      <w:bookmarkStart w:id="110" w:name="_Toc36124479"/>
      <w:bookmarkStart w:id="111" w:name="_Toc36124919"/>
      <w:bookmarkStart w:id="112" w:name="_Toc36125078"/>
      <w:r>
        <w:rPr>
          <w:rFonts w:eastAsia="DengXian"/>
          <w:lang w:eastAsia="zh-CN"/>
        </w:rPr>
        <w:t>A</w:t>
      </w:r>
      <w:r>
        <w:rPr>
          <w:rFonts w:eastAsia="DengXian" w:hint="eastAsia"/>
          <w:lang w:eastAsia="zh-CN"/>
        </w:rPr>
        <w:t>ssistance</w:t>
      </w:r>
      <w:r>
        <w:rPr>
          <w:rFonts w:eastAsia="DengXian"/>
          <w:lang w:eastAsia="zh-CN"/>
        </w:rPr>
        <w:t xml:space="preserve"> data should be OK, according to 23.273</w:t>
      </w:r>
    </w:p>
    <w:p w14:paraId="6A67B0AF" w14:textId="43FCBC63" w:rsidR="0077174B" w:rsidRPr="001216A7" w:rsidRDefault="0077174B" w:rsidP="00556BA7">
      <w:pPr>
        <w:pStyle w:val="Heading3"/>
        <w:rPr>
          <w:lang w:eastAsia="ja-JP"/>
        </w:rPr>
      </w:pPr>
      <w:r w:rsidRPr="001216A7">
        <w:rPr>
          <w:lang w:eastAsia="ja-JP"/>
        </w:rPr>
        <w:t>4.</w:t>
      </w:r>
      <w:r w:rsidRPr="001216A7">
        <w:rPr>
          <w:rFonts w:eastAsia="SimSun" w:hint="eastAsia"/>
          <w:lang w:eastAsia="zh-CN"/>
        </w:rPr>
        <w:t>1a</w:t>
      </w:r>
      <w:r w:rsidRPr="001216A7">
        <w:rPr>
          <w:lang w:eastAsia="ja-JP"/>
        </w:rPr>
        <w:t>.3</w:t>
      </w:r>
      <w:r w:rsidRPr="001216A7">
        <w:rPr>
          <w:lang w:eastAsia="ja-JP"/>
        </w:rPr>
        <w:tab/>
        <w:t>Mobile Originated Location Request (MO-LR)</w:t>
      </w:r>
      <w:bookmarkEnd w:id="108"/>
      <w:bookmarkEnd w:id="109"/>
      <w:bookmarkEnd w:id="110"/>
      <w:bookmarkEnd w:id="111"/>
      <w:bookmarkEnd w:id="112"/>
    </w:p>
    <w:p w14:paraId="26F2207D" w14:textId="77777777" w:rsidR="0077174B" w:rsidRPr="001216A7" w:rsidRDefault="0077174B" w:rsidP="00556BA7">
      <w:pPr>
        <w:overflowPunct w:val="0"/>
        <w:autoSpaceDE w:val="0"/>
        <w:autoSpaceDN w:val="0"/>
        <w:adjustRightInd w:val="0"/>
        <w:textAlignment w:val="baseline"/>
        <w:rPr>
          <w:rFonts w:eastAsia="Times New Roman"/>
          <w:lang w:eastAsia="ja-JP"/>
        </w:rPr>
      </w:pPr>
      <w:r w:rsidRPr="001216A7">
        <w:rPr>
          <w:rFonts w:eastAsia="Times New Roman"/>
          <w:lang w:eastAsia="ja-JP"/>
        </w:rPr>
        <w:t>With a Mobile Originated Location Request (MO-LR), a UE sends a request to a serving PLMN for location related information for the UE</w:t>
      </w:r>
      <w:r w:rsidRPr="001216A7">
        <w:rPr>
          <w:rFonts w:eastAsia="Times New Roman" w:hint="eastAsia"/>
          <w:lang w:eastAsia="ja-JP"/>
        </w:rPr>
        <w:t>.</w:t>
      </w:r>
    </w:p>
    <w:p w14:paraId="05CDECBD" w14:textId="2E65C151" w:rsidR="0077174B" w:rsidRPr="0077174B" w:rsidRDefault="0077174B">
      <w:pPr>
        <w:pStyle w:val="CommentText"/>
        <w:rPr>
          <w:color w:val="FF0000"/>
        </w:rPr>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The MO-LR Request may optionally include an LPP positioning message. Different types of location services can be requested: location estimate of the UE, location estimate of the UE to be sent to an LCS client or AF,</w:t>
      </w:r>
      <w:r w:rsidRPr="0077174B">
        <w:rPr>
          <w:color w:val="FF0000"/>
        </w:rPr>
        <w:t xml:space="preserve"> or location assistance data</w:t>
      </w:r>
    </w:p>
  </w:comment>
  <w:comment w:id="106" w:author="Yinghaoguo (Huawei Wireless)" w:date="2020-04-26T17:01:00Z" w:initials="Y(W">
    <w:p w14:paraId="32A17521" w14:textId="1EE0A065" w:rsidR="001C5AC0" w:rsidRPr="001C5AC0" w:rsidRDefault="001C5AC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vivo and QC</w:t>
      </w:r>
    </w:p>
  </w:comment>
  <w:comment w:id="107" w:author="Sven Fischer" w:date="2020-04-26T19:12:00Z" w:initials="QC">
    <w:p w14:paraId="586820A9" w14:textId="7392E2E3" w:rsidR="00F0543A" w:rsidRDefault="00F0543A">
      <w:pPr>
        <w:pStyle w:val="CommentText"/>
      </w:pPr>
      <w:r>
        <w:rPr>
          <w:rStyle w:val="CommentReference"/>
        </w:rPr>
        <w:annotationRef/>
      </w:r>
      <w:r w:rsidR="00663BD7">
        <w:t>T</w:t>
      </w:r>
      <w:r>
        <w:t xml:space="preserve">he MO-LR in </w:t>
      </w:r>
      <w:r w:rsidR="00A04CEC">
        <w:t>5GC</w:t>
      </w:r>
      <w:r>
        <w:t xml:space="preserve"> is </w:t>
      </w:r>
      <w:r w:rsidR="00236D69">
        <w:t xml:space="preserve">essentially the same as in </w:t>
      </w:r>
      <w:r w:rsidR="00232E15">
        <w:t>EPC</w:t>
      </w:r>
      <w:r w:rsidR="00236D69">
        <w:t xml:space="preserve">. </w:t>
      </w:r>
      <w:r w:rsidR="00A04CEC">
        <w:t>The LCS-</w:t>
      </w:r>
      <w:proofErr w:type="spellStart"/>
      <w:r w:rsidR="00A04CEC">
        <w:t>MOLRArg</w:t>
      </w:r>
      <w:proofErr w:type="spellEnd"/>
      <w:r w:rsidR="00A04CEC">
        <w:t xml:space="preserve"> can include any of the up to three unsolicited LPP messages, incl. Request AD.</w:t>
      </w:r>
    </w:p>
  </w:comment>
  <w:comment w:id="165" w:author="Yinghaoguo (Huawei Wireless)" w:date="2020-04-26T16:56:00Z" w:initials="Y(W">
    <w:p w14:paraId="6ABC1881" w14:textId="51007E5B" w:rsidR="00ED2CDB" w:rsidRPr="00ED2CDB" w:rsidRDefault="00ED2CDB">
      <w:pPr>
        <w:pStyle w:val="CommentText"/>
      </w:pPr>
      <w:r>
        <w:rPr>
          <w:rStyle w:val="CommentReference"/>
        </w:rPr>
        <w:annotationRef/>
      </w:r>
      <w:r>
        <w:rPr>
          <w:rFonts w:eastAsia="DengXian" w:hint="eastAsia"/>
          <w:lang w:eastAsia="zh-CN"/>
        </w:rPr>
        <w:t>S</w:t>
      </w:r>
      <w:r>
        <w:rPr>
          <w:rFonts w:eastAsia="DengXian"/>
          <w:lang w:eastAsia="zh-CN"/>
        </w:rPr>
        <w:t>hould remove “positioning” and be “sound reference signals (SRS)”.</w:t>
      </w:r>
    </w:p>
  </w:comment>
  <w:comment w:id="166" w:author="Sven Fischer" w:date="2020-04-26T19:21:00Z" w:initials="QC">
    <w:p w14:paraId="66686368" w14:textId="4B69BCF7" w:rsidR="00A47F59" w:rsidRDefault="00A47F59">
      <w:pPr>
        <w:pStyle w:val="CommentText"/>
      </w:pPr>
      <w:r>
        <w:rPr>
          <w:rStyle w:val="CommentReference"/>
        </w:rPr>
        <w:annotationRef/>
      </w:r>
      <w:r>
        <w:t xml:space="preserve">O.K., but the sentence has then </w:t>
      </w:r>
      <w:r w:rsidR="001E1C3F">
        <w:t>no relation to positioning. Maybe we can add “to support UL positioning”?</w:t>
      </w:r>
    </w:p>
  </w:comment>
  <w:comment w:id="189" w:author="Yinghaoguo (Huawei Wireless)" w:date="2020-04-26T16:57:00Z" w:initials="Y(W">
    <w:p w14:paraId="3F957622" w14:textId="4FB2712D" w:rsidR="001C5AC0" w:rsidRPr="001C5AC0" w:rsidRDefault="001C5AC0">
      <w:pPr>
        <w:pStyle w:val="CommentText"/>
      </w:pPr>
      <w:r>
        <w:rPr>
          <w:rStyle w:val="CommentReference"/>
        </w:rPr>
        <w:annotationRef/>
      </w:r>
      <w:r>
        <w:rPr>
          <w:rStyle w:val="CommentReference"/>
        </w:rPr>
        <w:annotationRef/>
      </w:r>
      <w:r>
        <w:rPr>
          <w:rFonts w:eastAsia="DengXian" w:hint="eastAsia"/>
          <w:lang w:eastAsia="zh-CN"/>
        </w:rPr>
        <w:t>S</w:t>
      </w:r>
      <w:r>
        <w:rPr>
          <w:rFonts w:eastAsia="DengXian"/>
          <w:lang w:eastAsia="zh-CN"/>
        </w:rPr>
        <w:t>hould remove “Positioning” and be “semi-persistent SRS resource”</w:t>
      </w:r>
    </w:p>
  </w:comment>
  <w:comment w:id="190" w:author="Sven Fischer" w:date="2020-04-26T19:23:00Z" w:initials="QC">
    <w:p w14:paraId="5F2A139B" w14:textId="7EE0C65F" w:rsidR="00BB0102" w:rsidRDefault="00BB0102">
      <w:pPr>
        <w:pStyle w:val="CommentText"/>
      </w:pPr>
      <w:r>
        <w:rPr>
          <w:rStyle w:val="CommentReference"/>
        </w:rPr>
        <w:annotationRef/>
      </w:r>
      <w:r>
        <w:t xml:space="preserve">Same comment as above. </w:t>
      </w:r>
      <w:r w:rsidR="00A84D43">
        <w:t xml:space="preserve">I think some “positioning use” should be mentioned, otherwise the text is </w:t>
      </w:r>
      <w:r w:rsidR="007A6AB6">
        <w:t>“obvious”</w:t>
      </w:r>
      <w:r w:rsidR="00061F2F">
        <w:t xml:space="preserve"> and </w:t>
      </w:r>
      <w:r w:rsidR="00021E0B">
        <w:t>probably</w:t>
      </w:r>
      <w:r w:rsidR="00061F2F">
        <w:t xml:space="preserve"> </w:t>
      </w:r>
      <w:r w:rsidR="00DF070F">
        <w:t xml:space="preserve">not </w:t>
      </w:r>
      <w:r w:rsidR="00061F2F">
        <w:t xml:space="preserve">needed </w:t>
      </w:r>
      <w:r w:rsidR="00021E0B">
        <w:t>in positioning Stage 2</w:t>
      </w:r>
      <w:r w:rsidR="007A6AB6">
        <w:t>.</w:t>
      </w:r>
    </w:p>
  </w:comment>
  <w:comment w:id="216" w:author="CATT" w:date="2020-04-25T16:15:00Z" w:initials="CATT">
    <w:p w14:paraId="2A6413C7" w14:textId="15FD09A7" w:rsidR="0077174B" w:rsidRDefault="0077174B">
      <w:pPr>
        <w:pStyle w:val="CommentText"/>
        <w:rPr>
          <w:lang w:eastAsia="zh-CN"/>
        </w:rPr>
      </w:pPr>
      <w:r>
        <w:rPr>
          <w:rStyle w:val="CommentReference"/>
        </w:rPr>
        <w:annotationRef/>
      </w:r>
      <w:r>
        <w:rPr>
          <w:rFonts w:hint="eastAsia"/>
          <w:lang w:eastAsia="zh-CN"/>
        </w:rPr>
        <w:t>Please a</w:t>
      </w:r>
      <w:r>
        <w:rPr>
          <w:lang w:eastAsia="zh-CN"/>
        </w:rPr>
        <w:t>dd</w:t>
      </w:r>
      <w:r>
        <w:rPr>
          <w:rFonts w:hint="eastAsia"/>
          <w:lang w:eastAsia="zh-CN"/>
        </w:rPr>
        <w:t xml:space="preserve"> </w:t>
      </w:r>
      <w:r>
        <w:rPr>
          <w:lang w:eastAsia="zh-CN"/>
        </w:rPr>
        <w:t>“</w:t>
      </w:r>
      <w:r>
        <w:rPr>
          <w:rFonts w:hint="eastAsia"/>
          <w:lang w:eastAsia="zh-CN"/>
        </w:rPr>
        <w:t xml:space="preserve">and </w:t>
      </w:r>
      <w:r>
        <w:t>TS 23.273 [35]</w:t>
      </w:r>
      <w:r>
        <w:rPr>
          <w:rFonts w:hint="eastAsia"/>
          <w:lang w:eastAsia="zh-CN"/>
        </w:rPr>
        <w:t>.</w:t>
      </w:r>
      <w:r>
        <w:rPr>
          <w:lang w:eastAsia="zh-CN"/>
        </w:rPr>
        <w:t>”</w:t>
      </w:r>
    </w:p>
  </w:comment>
  <w:comment w:id="217" w:author="Sven Fischer" w:date="2020-04-26T19:28:00Z" w:initials="QC">
    <w:p w14:paraId="777A24EA" w14:textId="194EC530" w:rsidR="005031B1" w:rsidRDefault="005031B1">
      <w:pPr>
        <w:pStyle w:val="CommentText"/>
      </w:pPr>
      <w:r>
        <w:rPr>
          <w:rStyle w:val="CommentReference"/>
        </w:rPr>
        <w:annotationRef/>
      </w:r>
      <w:r>
        <w:t>23.273 does not define Network Triggered Service Request. This is in 23.502</w:t>
      </w:r>
      <w:r w:rsidR="004E462E">
        <w:t>.</w:t>
      </w:r>
    </w:p>
  </w:comment>
  <w:comment w:id="403" w:author="CATT" w:date="2020-04-25T16:19:00Z" w:initials="CATT">
    <w:p w14:paraId="1F73F4A9" w14:textId="63E5AA98" w:rsidR="0077174B" w:rsidRDefault="0077174B">
      <w:pPr>
        <w:pStyle w:val="CommentText"/>
        <w:rPr>
          <w:lang w:eastAsia="zh-CN"/>
        </w:rPr>
      </w:pPr>
      <w:r>
        <w:rPr>
          <w:rStyle w:val="CommentReference"/>
        </w:rPr>
        <w:annotationRef/>
      </w:r>
      <w:r>
        <w:rPr>
          <w:lang w:eastAsia="zh-CN"/>
        </w:rPr>
        <w:t>Should</w:t>
      </w:r>
      <w:r>
        <w:rPr>
          <w:rFonts w:hint="eastAsia"/>
          <w:lang w:eastAsia="zh-CN"/>
        </w:rPr>
        <w:t xml:space="preserve"> be </w:t>
      </w:r>
      <w:r>
        <w:rPr>
          <w:lang w:eastAsia="zh-CN"/>
        </w:rPr>
        <w:t>“</w:t>
      </w:r>
      <w:r>
        <w:rPr>
          <w:rFonts w:hint="eastAsia"/>
          <w:lang w:eastAsia="zh-CN"/>
        </w:rPr>
        <w:t>DL PRS</w:t>
      </w:r>
      <w:r>
        <w:rPr>
          <w:lang w:eastAsia="zh-CN"/>
        </w:rPr>
        <w:t>”</w:t>
      </w:r>
    </w:p>
  </w:comment>
  <w:comment w:id="404" w:author="Sven Fischer" w:date="2020-04-26T19:33:00Z" w:initials="QC">
    <w:p w14:paraId="60B58D3D" w14:textId="6D2DF0A0" w:rsidR="000A2928" w:rsidRDefault="000A2928">
      <w:pPr>
        <w:pStyle w:val="CommentText"/>
      </w:pPr>
      <w:r>
        <w:rPr>
          <w:rStyle w:val="CommentReference"/>
        </w:rPr>
        <w:annotationRef/>
      </w:r>
      <w:r>
        <w:t>Done.</w:t>
      </w:r>
    </w:p>
  </w:comment>
  <w:comment w:id="408" w:author="Yinghaoguo (Huawei Wireless)" w:date="2020-04-26T17:03:00Z" w:initials="Y(W">
    <w:p w14:paraId="10B27FE8" w14:textId="77777777" w:rsidR="001C5AC0" w:rsidRDefault="001C5AC0" w:rsidP="001C5AC0">
      <w:pPr>
        <w:pStyle w:val="CommentText"/>
        <w:rPr>
          <w:rFonts w:eastAsia="DengXian"/>
          <w:lang w:eastAsia="zh-CN"/>
        </w:rPr>
      </w:pPr>
      <w:r>
        <w:rPr>
          <w:rStyle w:val="CommentReference"/>
        </w:rPr>
        <w:annotationRef/>
      </w:r>
      <w:r>
        <w:rPr>
          <w:rFonts w:eastAsia="DengXian"/>
          <w:lang w:eastAsia="zh-CN"/>
        </w:rPr>
        <w:t>Suggest to change it to “Information”.</w:t>
      </w:r>
    </w:p>
    <w:p w14:paraId="2AE197C3" w14:textId="77777777" w:rsidR="001C5AC0" w:rsidRDefault="001C5AC0" w:rsidP="001C5AC0">
      <w:pPr>
        <w:pStyle w:val="CommentText"/>
        <w:rPr>
          <w:rFonts w:eastAsia="DengXian"/>
          <w:lang w:eastAsia="zh-CN"/>
        </w:rPr>
      </w:pPr>
    </w:p>
    <w:p w14:paraId="0360DE6D" w14:textId="2B87DB53" w:rsidR="001C5AC0" w:rsidRDefault="001C5AC0" w:rsidP="001C5AC0">
      <w:pPr>
        <w:pStyle w:val="CommentText"/>
      </w:pPr>
      <w:r>
        <w:rPr>
          <w:rFonts w:eastAsia="DengXian"/>
          <w:lang w:eastAsia="zh-CN"/>
        </w:rPr>
        <w:t>To support full-fledged DL-</w:t>
      </w:r>
      <w:proofErr w:type="spellStart"/>
      <w:r>
        <w:rPr>
          <w:rFonts w:eastAsia="DengXian"/>
          <w:lang w:eastAsia="zh-CN"/>
        </w:rPr>
        <w:t>AoD</w:t>
      </w:r>
      <w:proofErr w:type="spellEnd"/>
      <w:r>
        <w:rPr>
          <w:rFonts w:eastAsia="DengXian"/>
          <w:lang w:eastAsia="zh-CN"/>
        </w:rPr>
        <w:t>, spatial direction is not enough.</w:t>
      </w:r>
    </w:p>
  </w:comment>
  <w:comment w:id="409" w:author="Sven Fischer" w:date="2020-04-26T19:34:00Z" w:initials="QC">
    <w:p w14:paraId="3BA55AAA" w14:textId="3D91A7DA" w:rsidR="0076520C" w:rsidRDefault="0076520C">
      <w:pPr>
        <w:pStyle w:val="CommentText"/>
      </w:pPr>
      <w:r>
        <w:rPr>
          <w:rStyle w:val="CommentReference"/>
        </w:rPr>
        <w:annotationRef/>
      </w:r>
      <w:r>
        <w:t>Done.</w:t>
      </w:r>
    </w:p>
  </w:comment>
  <w:comment w:id="432" w:author="Yinghaoguo (Huawei Wireless)" w:date="2020-04-26T17:04:00Z" w:initials="Y(W">
    <w:p w14:paraId="47E60E52" w14:textId="6D24BF03" w:rsidR="001C5AC0" w:rsidRDefault="001C5AC0">
      <w:pPr>
        <w:pStyle w:val="CommentText"/>
      </w:pPr>
      <w:r>
        <w:rPr>
          <w:rStyle w:val="CommentReference"/>
        </w:rPr>
        <w:annotationRef/>
      </w:r>
      <w:r>
        <w:rPr>
          <w:rFonts w:eastAsia="DengXian" w:hint="eastAsia"/>
          <w:lang w:eastAsia="zh-CN"/>
        </w:rPr>
        <w:t>S</w:t>
      </w:r>
      <w:r>
        <w:rPr>
          <w:rFonts w:eastAsia="DengXian"/>
          <w:lang w:eastAsia="zh-CN"/>
        </w:rPr>
        <w:t>hould be “</w:t>
      </w:r>
      <w:r>
        <w:rPr>
          <w:lang w:eastAsia="ja-JP"/>
        </w:rPr>
        <w:t>TRP Information Exchange” to align with Multi-RTT</w:t>
      </w:r>
    </w:p>
  </w:comment>
  <w:comment w:id="433" w:author="Sven Fischer" w:date="2020-04-26T19:36:00Z" w:initials="QC">
    <w:p w14:paraId="450063B7" w14:textId="747FA4FA" w:rsidR="000C1CA3" w:rsidRDefault="000C1CA3">
      <w:pPr>
        <w:pStyle w:val="CommentText"/>
      </w:pPr>
      <w:r>
        <w:rPr>
          <w:rStyle w:val="CommentReference"/>
        </w:rPr>
        <w:annotationRef/>
      </w:r>
      <w:r>
        <w:t>Done.</w:t>
      </w:r>
    </w:p>
  </w:comment>
  <w:comment w:id="436" w:author="Yinghaoguo (Huawei Wireless)" w:date="2020-04-26T17:04:00Z" w:initials="Y(W">
    <w:p w14:paraId="61A82262" w14:textId="3B2BC2B3" w:rsidR="001C5AC0" w:rsidRDefault="001C5AC0">
      <w:pPr>
        <w:pStyle w:val="CommentText"/>
      </w:pPr>
      <w:r>
        <w:rPr>
          <w:rStyle w:val="CommentReference"/>
        </w:rPr>
        <w:annotationRef/>
      </w:r>
      <w:r>
        <w:rPr>
          <w:rFonts w:eastAsia="DengXian" w:hint="eastAsia"/>
          <w:lang w:eastAsia="zh-CN"/>
        </w:rPr>
        <w:t>S</w:t>
      </w:r>
      <w:r>
        <w:rPr>
          <w:rFonts w:eastAsia="DengXian"/>
          <w:lang w:eastAsia="zh-CN"/>
        </w:rPr>
        <w:t>hould be removed to align with Multi-RTT</w:t>
      </w:r>
    </w:p>
  </w:comment>
  <w:comment w:id="437" w:author="Sven Fischer" w:date="2020-04-26T19:36:00Z" w:initials="QC">
    <w:p w14:paraId="4B742A98" w14:textId="43BB1E83" w:rsidR="000C1CA3" w:rsidRDefault="000C1CA3">
      <w:pPr>
        <w:pStyle w:val="CommentText"/>
      </w:pPr>
      <w:r>
        <w:rPr>
          <w:rStyle w:val="CommentReference"/>
        </w:rPr>
        <w:annotationRef/>
      </w:r>
      <w:r>
        <w:t>Done.</w:t>
      </w:r>
      <w:r w:rsidR="00F20753">
        <w:t xml:space="preserve"> (also for TDOA below)</w:t>
      </w:r>
    </w:p>
  </w:comment>
  <w:comment w:id="535" w:author="CATT" w:date="2020-04-25T16:19:00Z" w:initials="CATT">
    <w:p w14:paraId="41908F98" w14:textId="6ACA3B7B" w:rsidR="0077174B" w:rsidRPr="004A2972" w:rsidRDefault="0077174B">
      <w:pPr>
        <w:pStyle w:val="CommentText"/>
        <w:rPr>
          <w:lang w:eastAsia="zh-CN"/>
        </w:rPr>
      </w:pPr>
      <w:r>
        <w:rPr>
          <w:rStyle w:val="CommentReference"/>
        </w:rPr>
        <w:annotationRef/>
      </w:r>
      <w:r>
        <w:rPr>
          <w:rFonts w:hint="eastAsia"/>
          <w:lang w:eastAsia="zh-CN"/>
        </w:rPr>
        <w:t>Not sure the procedure of request and response can be called exchange. The wording</w:t>
      </w:r>
      <w:r>
        <w:rPr>
          <w:lang w:eastAsia="zh-CN"/>
        </w:rPr>
        <w:t>”</w:t>
      </w:r>
      <w:r w:rsidRPr="00CD5058">
        <w:rPr>
          <w:lang w:eastAsia="ja-JP"/>
        </w:rPr>
        <w:t xml:space="preserve"> </w:t>
      </w:r>
      <w:r>
        <w:rPr>
          <w:lang w:eastAsia="ja-JP"/>
        </w:rPr>
        <w:t xml:space="preserve">Information </w:t>
      </w:r>
      <w:proofErr w:type="spellStart"/>
      <w:r>
        <w:rPr>
          <w:lang w:eastAsia="ja-JP"/>
        </w:rPr>
        <w:t>Exchang</w:t>
      </w:r>
      <w:proofErr w:type="spellEnd"/>
      <w:r>
        <w:rPr>
          <w:rStyle w:val="CommentReference"/>
        </w:rPr>
        <w:annotationRef/>
      </w:r>
      <w:r>
        <w:rPr>
          <w:lang w:eastAsia="zh-CN"/>
        </w:rPr>
        <w:t>”</w:t>
      </w:r>
      <w:r>
        <w:rPr>
          <w:rFonts w:hint="eastAsia"/>
          <w:lang w:eastAsia="zh-CN"/>
        </w:rPr>
        <w:t xml:space="preserve"> looks a little confusion.</w:t>
      </w:r>
    </w:p>
  </w:comment>
  <w:comment w:id="536" w:author="vivo-Elliah" w:date="2020-04-26T14:06:00Z" w:initials="MSOffice">
    <w:p w14:paraId="1B7C37CB" w14:textId="77777777" w:rsidR="00C55FBB" w:rsidRDefault="00C55FBB">
      <w:pPr>
        <w:pStyle w:val="CommentText"/>
        <w:rPr>
          <w:rFonts w:eastAsia="DengXian"/>
          <w:lang w:eastAsia="zh-CN"/>
        </w:rPr>
      </w:pPr>
      <w:r>
        <w:rPr>
          <w:rStyle w:val="CommentReference"/>
        </w:rPr>
        <w:annotationRef/>
      </w:r>
      <w:r>
        <w:rPr>
          <w:rFonts w:ascii="DengXian" w:eastAsia="DengXian" w:hAnsi="DengXian"/>
          <w:lang w:eastAsia="zh-CN"/>
        </w:rPr>
        <w:t>E</w:t>
      </w:r>
      <w:r>
        <w:rPr>
          <w:rFonts w:ascii="DengXian" w:eastAsia="DengXian" w:hAnsi="DengXian" w:hint="eastAsia"/>
          <w:lang w:eastAsia="zh-CN"/>
        </w:rPr>
        <w:t>xchange</w:t>
      </w:r>
      <w:r>
        <w:rPr>
          <w:rFonts w:eastAsia="DengXian" w:hint="eastAsia"/>
          <w:lang w:eastAsia="zh-CN"/>
        </w:rPr>
        <w:t xml:space="preserve"> </w:t>
      </w:r>
      <w:r>
        <w:rPr>
          <w:rFonts w:eastAsia="DengXian"/>
          <w:lang w:eastAsia="zh-CN"/>
        </w:rPr>
        <w:t xml:space="preserve"> is</w:t>
      </w:r>
      <w:r w:rsidR="004F7B33">
        <w:rPr>
          <w:rFonts w:eastAsia="DengXian"/>
          <w:lang w:eastAsia="zh-CN"/>
        </w:rPr>
        <w:t xml:space="preserve"> from 38.455</w:t>
      </w:r>
    </w:p>
    <w:p w14:paraId="03DB2C14" w14:textId="77777777" w:rsidR="004F7B33" w:rsidRPr="00707B3F" w:rsidRDefault="004F7B33" w:rsidP="004F7B33">
      <w:pPr>
        <w:pStyle w:val="Heading3"/>
        <w:rPr>
          <w:noProof/>
        </w:rPr>
      </w:pPr>
      <w:r w:rsidRPr="00707B3F">
        <w:rPr>
          <w:noProof/>
        </w:rPr>
        <w:t>8.2.</w:t>
      </w:r>
      <w:r>
        <w:rPr>
          <w:noProof/>
        </w:rPr>
        <w:t>Z</w:t>
      </w:r>
      <w:r w:rsidRPr="00707B3F">
        <w:rPr>
          <w:noProof/>
        </w:rPr>
        <w:tab/>
      </w:r>
      <w:r w:rsidRPr="007E39C2">
        <w:rPr>
          <w:noProof/>
        </w:rPr>
        <w:t>TRP Information Exchange</w:t>
      </w:r>
    </w:p>
    <w:p w14:paraId="4D232A91" w14:textId="4988ADB1" w:rsidR="004F7B33" w:rsidRPr="00C55FBB" w:rsidRDefault="004F7B33">
      <w:pPr>
        <w:pStyle w:val="CommentText"/>
        <w:rPr>
          <w:rFonts w:eastAsia="DengXian"/>
          <w:lang w:eastAsia="zh-CN"/>
        </w:rPr>
      </w:pPr>
    </w:p>
  </w:comment>
  <w:comment w:id="537" w:author="V3" w:date="2020-04-26T19:40:00Z" w:initials="QC">
    <w:p w14:paraId="718641A7" w14:textId="6A2B3A75" w:rsidR="00B06339" w:rsidRDefault="009E14AD">
      <w:pPr>
        <w:pStyle w:val="CommentText"/>
      </w:pPr>
      <w:r>
        <w:rPr>
          <w:rStyle w:val="CommentReference"/>
        </w:rPr>
        <w:annotationRef/>
      </w:r>
    </w:p>
  </w:comment>
  <w:comment w:id="538" w:author="Sven Fischer" w:date="2020-04-26T20:26:00Z" w:initials="QC">
    <w:p w14:paraId="53D1172D" w14:textId="27DCF8BA" w:rsidR="00B06339" w:rsidRDefault="00B06339">
      <w:pPr>
        <w:pStyle w:val="CommentText"/>
      </w:pPr>
      <w:r>
        <w:rPr>
          <w:rStyle w:val="CommentReference"/>
        </w:rPr>
        <w:annotationRef/>
      </w:r>
      <w:r>
        <w:t xml:space="preserve">Yes, this is the </w:t>
      </w:r>
      <w:proofErr w:type="spellStart"/>
      <w:r>
        <w:t>NRPPa</w:t>
      </w:r>
      <w:proofErr w:type="spellEnd"/>
      <w:r>
        <w:t xml:space="preserve"> procedur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ACA198" w15:done="0"/>
  <w15:commentEx w15:paraId="063DA1E8" w15:paraIdParent="0BACA198" w15:done="0"/>
  <w15:commentEx w15:paraId="4240D52D" w15:done="0"/>
  <w15:commentEx w15:paraId="05CDECBD" w15:paraIdParent="4240D52D" w15:done="0"/>
  <w15:commentEx w15:paraId="32A17521" w15:paraIdParent="4240D52D" w15:done="0"/>
  <w15:commentEx w15:paraId="586820A9" w15:paraIdParent="4240D52D" w15:done="0"/>
  <w15:commentEx w15:paraId="6ABC1881" w15:done="0"/>
  <w15:commentEx w15:paraId="66686368" w15:paraIdParent="6ABC1881" w15:done="0"/>
  <w15:commentEx w15:paraId="3F957622" w15:done="0"/>
  <w15:commentEx w15:paraId="5F2A139B" w15:paraIdParent="3F957622" w15:done="0"/>
  <w15:commentEx w15:paraId="2A6413C7" w15:done="0"/>
  <w15:commentEx w15:paraId="777A24EA" w15:paraIdParent="2A6413C7" w15:done="0"/>
  <w15:commentEx w15:paraId="1F73F4A9" w15:done="0"/>
  <w15:commentEx w15:paraId="60B58D3D" w15:paraIdParent="1F73F4A9" w15:done="0"/>
  <w15:commentEx w15:paraId="0360DE6D" w15:done="0"/>
  <w15:commentEx w15:paraId="3BA55AAA" w15:paraIdParent="0360DE6D" w15:done="0"/>
  <w15:commentEx w15:paraId="47E60E52" w15:done="0"/>
  <w15:commentEx w15:paraId="450063B7" w15:paraIdParent="47E60E52" w15:done="0"/>
  <w15:commentEx w15:paraId="61A82262" w15:done="0"/>
  <w15:commentEx w15:paraId="4B742A98" w15:paraIdParent="61A82262" w15:done="0"/>
  <w15:commentEx w15:paraId="41908F98" w15:done="0"/>
  <w15:commentEx w15:paraId="4D232A91" w15:paraIdParent="41908F98" w15:done="0"/>
  <w15:commentEx w15:paraId="718641A7" w15:paraIdParent="41908F98" w15:done="0"/>
  <w15:commentEx w15:paraId="53D1172D" w15:paraIdParent="41908F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ACA198" w16cid:durableId="22505957"/>
  <w16cid:commentId w16cid:paraId="063DA1E8" w16cid:durableId="22505B22"/>
  <w16cid:commentId w16cid:paraId="4240D52D" w16cid:durableId="22505958"/>
  <w16cid:commentId w16cid:paraId="05CDECBD" w16cid:durableId="22505959"/>
  <w16cid:commentId w16cid:paraId="32A17521" w16cid:durableId="2250595A"/>
  <w16cid:commentId w16cid:paraId="586820A9" w16cid:durableId="22505B83"/>
  <w16cid:commentId w16cid:paraId="6ABC1881" w16cid:durableId="2250595B"/>
  <w16cid:commentId w16cid:paraId="66686368" w16cid:durableId="22505DBF"/>
  <w16cid:commentId w16cid:paraId="3F957622" w16cid:durableId="2250595C"/>
  <w16cid:commentId w16cid:paraId="5F2A139B" w16cid:durableId="22505E4D"/>
  <w16cid:commentId w16cid:paraId="2A6413C7" w16cid:durableId="2250595D"/>
  <w16cid:commentId w16cid:paraId="777A24EA" w16cid:durableId="22505F6E"/>
  <w16cid:commentId w16cid:paraId="1F73F4A9" w16cid:durableId="2250595E"/>
  <w16cid:commentId w16cid:paraId="60B58D3D" w16cid:durableId="2250609A"/>
  <w16cid:commentId w16cid:paraId="0360DE6D" w16cid:durableId="2250595F"/>
  <w16cid:commentId w16cid:paraId="3BA55AAA" w16cid:durableId="225060E1"/>
  <w16cid:commentId w16cid:paraId="47E60E52" w16cid:durableId="22505960"/>
  <w16cid:commentId w16cid:paraId="450063B7" w16cid:durableId="22506152"/>
  <w16cid:commentId w16cid:paraId="61A82262" w16cid:durableId="22505961"/>
  <w16cid:commentId w16cid:paraId="4B742A98" w16cid:durableId="22506158"/>
  <w16cid:commentId w16cid:paraId="41908F98" w16cid:durableId="22505962"/>
  <w16cid:commentId w16cid:paraId="4D232A91" w16cid:durableId="22505963"/>
  <w16cid:commentId w16cid:paraId="718641A7" w16cid:durableId="22506240"/>
  <w16cid:commentId w16cid:paraId="53D1172D" w16cid:durableId="22506D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1009F4" w14:textId="77777777" w:rsidR="00801A77" w:rsidRDefault="00801A77">
      <w:r>
        <w:separator/>
      </w:r>
    </w:p>
  </w:endnote>
  <w:endnote w:type="continuationSeparator" w:id="0">
    <w:p w14:paraId="2E27668E" w14:textId="77777777" w:rsidR="00801A77" w:rsidRDefault="00801A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77174B" w:rsidRDefault="007717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A4FDB4" w14:textId="77777777" w:rsidR="00801A77" w:rsidRDefault="00801A77">
      <w:r>
        <w:separator/>
      </w:r>
    </w:p>
  </w:footnote>
  <w:footnote w:type="continuationSeparator" w:id="0">
    <w:p w14:paraId="6AE707E5" w14:textId="77777777" w:rsidR="00801A77" w:rsidRDefault="00801A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38652D45" w:rsidR="0077174B" w:rsidRDefault="007717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633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77174B" w:rsidRDefault="007717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5AC0">
      <w:rPr>
        <w:rFonts w:ascii="Arial" w:hAnsi="Arial" w:cs="Arial"/>
        <w:b/>
        <w:noProof/>
        <w:sz w:val="18"/>
        <w:szCs w:val="18"/>
      </w:rPr>
      <w:t>61</w:t>
    </w:r>
    <w:r>
      <w:rPr>
        <w:rFonts w:ascii="Arial" w:hAnsi="Arial" w:cs="Arial"/>
        <w:b/>
        <w:sz w:val="18"/>
        <w:szCs w:val="18"/>
      </w:rPr>
      <w:fldChar w:fldCharType="end"/>
    </w:r>
  </w:p>
  <w:p w14:paraId="728E4261" w14:textId="6BE9C14E" w:rsidR="0077174B" w:rsidRDefault="007717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633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77174B" w:rsidRDefault="007717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Sven Fischer">
    <w15:presenceInfo w15:providerId="None" w15:userId="Sven Fischer"/>
  </w15:person>
  <w15:person w15:author="Yinghaoguo (Huawei Wireless)">
    <w15:presenceInfo w15:providerId="AD" w15:userId="S-1-5-21-147214757-305610072-1517763936-4592016"/>
  </w15:person>
  <w15:person w15:author="vivo-Elliah">
    <w15:presenceInfo w15:providerId="None" w15:userId="vivo-Elliah"/>
  </w15:person>
  <w15:person w15:author="V3">
    <w15:presenceInfo w15:providerId="None" w15:userId="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12AC4"/>
    <w:rsid w:val="00021E0B"/>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D52"/>
    <w:rsid w:val="00080512"/>
    <w:rsid w:val="000812C1"/>
    <w:rsid w:val="00081BC9"/>
    <w:rsid w:val="00083CDF"/>
    <w:rsid w:val="0008459C"/>
    <w:rsid w:val="00084A08"/>
    <w:rsid w:val="00084B53"/>
    <w:rsid w:val="00086088"/>
    <w:rsid w:val="00092E60"/>
    <w:rsid w:val="00094176"/>
    <w:rsid w:val="000A2928"/>
    <w:rsid w:val="000A33C0"/>
    <w:rsid w:val="000A6AC1"/>
    <w:rsid w:val="000C1CA3"/>
    <w:rsid w:val="000C75F0"/>
    <w:rsid w:val="000D0927"/>
    <w:rsid w:val="000D1C0E"/>
    <w:rsid w:val="000D1CD0"/>
    <w:rsid w:val="000D4993"/>
    <w:rsid w:val="000D58AB"/>
    <w:rsid w:val="000D7843"/>
    <w:rsid w:val="000D7A6C"/>
    <w:rsid w:val="000E6396"/>
    <w:rsid w:val="000E78B0"/>
    <w:rsid w:val="000F3606"/>
    <w:rsid w:val="000F3608"/>
    <w:rsid w:val="001120B9"/>
    <w:rsid w:val="001121B8"/>
    <w:rsid w:val="00113999"/>
    <w:rsid w:val="00117DCC"/>
    <w:rsid w:val="00120ECB"/>
    <w:rsid w:val="0013018D"/>
    <w:rsid w:val="00130891"/>
    <w:rsid w:val="00131594"/>
    <w:rsid w:val="00133D0D"/>
    <w:rsid w:val="00140183"/>
    <w:rsid w:val="00142DAF"/>
    <w:rsid w:val="001571AF"/>
    <w:rsid w:val="00161B7F"/>
    <w:rsid w:val="001659DE"/>
    <w:rsid w:val="00172536"/>
    <w:rsid w:val="00183690"/>
    <w:rsid w:val="001844D6"/>
    <w:rsid w:val="00185DBE"/>
    <w:rsid w:val="00192FB2"/>
    <w:rsid w:val="00197658"/>
    <w:rsid w:val="00197BFB"/>
    <w:rsid w:val="001A0221"/>
    <w:rsid w:val="001A15E9"/>
    <w:rsid w:val="001B4161"/>
    <w:rsid w:val="001C4718"/>
    <w:rsid w:val="001C53D5"/>
    <w:rsid w:val="001C5AC0"/>
    <w:rsid w:val="001C70CD"/>
    <w:rsid w:val="001D02C2"/>
    <w:rsid w:val="001D1423"/>
    <w:rsid w:val="001D1D87"/>
    <w:rsid w:val="001D4D0D"/>
    <w:rsid w:val="001E1C3F"/>
    <w:rsid w:val="001E20BD"/>
    <w:rsid w:val="001E5C53"/>
    <w:rsid w:val="001E651C"/>
    <w:rsid w:val="001F168B"/>
    <w:rsid w:val="001F6DF9"/>
    <w:rsid w:val="001F7683"/>
    <w:rsid w:val="001F76EB"/>
    <w:rsid w:val="002004AC"/>
    <w:rsid w:val="00206917"/>
    <w:rsid w:val="0020770B"/>
    <w:rsid w:val="002079E0"/>
    <w:rsid w:val="00220992"/>
    <w:rsid w:val="00232829"/>
    <w:rsid w:val="00232E15"/>
    <w:rsid w:val="00233A16"/>
    <w:rsid w:val="00233D01"/>
    <w:rsid w:val="002347A2"/>
    <w:rsid w:val="00235E0C"/>
    <w:rsid w:val="00236D69"/>
    <w:rsid w:val="002374B5"/>
    <w:rsid w:val="002432DF"/>
    <w:rsid w:val="00245EB0"/>
    <w:rsid w:val="002606A7"/>
    <w:rsid w:val="002622DB"/>
    <w:rsid w:val="00262D02"/>
    <w:rsid w:val="0026468B"/>
    <w:rsid w:val="00265227"/>
    <w:rsid w:val="0026545C"/>
    <w:rsid w:val="0027518D"/>
    <w:rsid w:val="00277741"/>
    <w:rsid w:val="00285E50"/>
    <w:rsid w:val="0028620C"/>
    <w:rsid w:val="002864A5"/>
    <w:rsid w:val="0029448A"/>
    <w:rsid w:val="002947F2"/>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7F92"/>
    <w:rsid w:val="002F055F"/>
    <w:rsid w:val="002F187A"/>
    <w:rsid w:val="002F7E22"/>
    <w:rsid w:val="00300B2E"/>
    <w:rsid w:val="0030175E"/>
    <w:rsid w:val="00305FB6"/>
    <w:rsid w:val="00310A8D"/>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60E18"/>
    <w:rsid w:val="00372F9A"/>
    <w:rsid w:val="003737A6"/>
    <w:rsid w:val="00373B47"/>
    <w:rsid w:val="00374124"/>
    <w:rsid w:val="00374958"/>
    <w:rsid w:val="003835DD"/>
    <w:rsid w:val="0038511D"/>
    <w:rsid w:val="0038788F"/>
    <w:rsid w:val="0039139D"/>
    <w:rsid w:val="003A22F3"/>
    <w:rsid w:val="003A4B99"/>
    <w:rsid w:val="003A6DCF"/>
    <w:rsid w:val="003B2272"/>
    <w:rsid w:val="003B6ABA"/>
    <w:rsid w:val="003C3971"/>
    <w:rsid w:val="003C41BB"/>
    <w:rsid w:val="003C4B80"/>
    <w:rsid w:val="003C523D"/>
    <w:rsid w:val="003D0226"/>
    <w:rsid w:val="003D0BB0"/>
    <w:rsid w:val="003F0638"/>
    <w:rsid w:val="003F0DCD"/>
    <w:rsid w:val="003F3BDA"/>
    <w:rsid w:val="003F56C6"/>
    <w:rsid w:val="003F595B"/>
    <w:rsid w:val="00401A4D"/>
    <w:rsid w:val="00402F3B"/>
    <w:rsid w:val="00411419"/>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650D4"/>
    <w:rsid w:val="004701F2"/>
    <w:rsid w:val="0047345D"/>
    <w:rsid w:val="0047352F"/>
    <w:rsid w:val="00480036"/>
    <w:rsid w:val="00492D39"/>
    <w:rsid w:val="0049391E"/>
    <w:rsid w:val="00496E1B"/>
    <w:rsid w:val="004A2972"/>
    <w:rsid w:val="004A35DF"/>
    <w:rsid w:val="004A42D0"/>
    <w:rsid w:val="004A489E"/>
    <w:rsid w:val="004B02F1"/>
    <w:rsid w:val="004B0D79"/>
    <w:rsid w:val="004B6773"/>
    <w:rsid w:val="004C44CD"/>
    <w:rsid w:val="004C6A30"/>
    <w:rsid w:val="004D3578"/>
    <w:rsid w:val="004E213A"/>
    <w:rsid w:val="004E2CAB"/>
    <w:rsid w:val="004E462E"/>
    <w:rsid w:val="004F0184"/>
    <w:rsid w:val="004F113F"/>
    <w:rsid w:val="004F12D6"/>
    <w:rsid w:val="004F1473"/>
    <w:rsid w:val="004F7B33"/>
    <w:rsid w:val="00501DA6"/>
    <w:rsid w:val="00503123"/>
    <w:rsid w:val="005031B1"/>
    <w:rsid w:val="005054C5"/>
    <w:rsid w:val="00510E7A"/>
    <w:rsid w:val="00511231"/>
    <w:rsid w:val="00511E7D"/>
    <w:rsid w:val="00512645"/>
    <w:rsid w:val="00514E04"/>
    <w:rsid w:val="00516D67"/>
    <w:rsid w:val="00521D3B"/>
    <w:rsid w:val="00521FED"/>
    <w:rsid w:val="00526BEF"/>
    <w:rsid w:val="0052722B"/>
    <w:rsid w:val="00530168"/>
    <w:rsid w:val="005327B6"/>
    <w:rsid w:val="00534859"/>
    <w:rsid w:val="0053590D"/>
    <w:rsid w:val="0053630B"/>
    <w:rsid w:val="00541F05"/>
    <w:rsid w:val="00543418"/>
    <w:rsid w:val="00543971"/>
    <w:rsid w:val="00543D4F"/>
    <w:rsid w:val="00543E6C"/>
    <w:rsid w:val="00547DED"/>
    <w:rsid w:val="0055656A"/>
    <w:rsid w:val="00556BA7"/>
    <w:rsid w:val="00565087"/>
    <w:rsid w:val="00565CE0"/>
    <w:rsid w:val="00571EE9"/>
    <w:rsid w:val="00581DBF"/>
    <w:rsid w:val="00581E15"/>
    <w:rsid w:val="005823C3"/>
    <w:rsid w:val="005825E9"/>
    <w:rsid w:val="005838DB"/>
    <w:rsid w:val="00584C83"/>
    <w:rsid w:val="00594FF6"/>
    <w:rsid w:val="005A1C86"/>
    <w:rsid w:val="005B29C7"/>
    <w:rsid w:val="005B2A39"/>
    <w:rsid w:val="005B4ADD"/>
    <w:rsid w:val="005B6BD2"/>
    <w:rsid w:val="005C3737"/>
    <w:rsid w:val="005C4ABF"/>
    <w:rsid w:val="005D28EF"/>
    <w:rsid w:val="005D2E01"/>
    <w:rsid w:val="005D3329"/>
    <w:rsid w:val="005E0CEF"/>
    <w:rsid w:val="005E1543"/>
    <w:rsid w:val="005E4E72"/>
    <w:rsid w:val="005E5167"/>
    <w:rsid w:val="005E71D1"/>
    <w:rsid w:val="005F2C22"/>
    <w:rsid w:val="005F7D1F"/>
    <w:rsid w:val="00601BEA"/>
    <w:rsid w:val="006033C3"/>
    <w:rsid w:val="00604854"/>
    <w:rsid w:val="00604965"/>
    <w:rsid w:val="00605BC2"/>
    <w:rsid w:val="00610E8A"/>
    <w:rsid w:val="00614FDF"/>
    <w:rsid w:val="0062576E"/>
    <w:rsid w:val="00627CF0"/>
    <w:rsid w:val="00630015"/>
    <w:rsid w:val="006370A3"/>
    <w:rsid w:val="00644576"/>
    <w:rsid w:val="0065278A"/>
    <w:rsid w:val="00654353"/>
    <w:rsid w:val="00663BD7"/>
    <w:rsid w:val="00666AE9"/>
    <w:rsid w:val="0068142B"/>
    <w:rsid w:val="006817CA"/>
    <w:rsid w:val="006834A4"/>
    <w:rsid w:val="00684C94"/>
    <w:rsid w:val="00687BB5"/>
    <w:rsid w:val="00691766"/>
    <w:rsid w:val="006A4DD4"/>
    <w:rsid w:val="006C083E"/>
    <w:rsid w:val="006D1763"/>
    <w:rsid w:val="006D5395"/>
    <w:rsid w:val="006D6176"/>
    <w:rsid w:val="006D7640"/>
    <w:rsid w:val="006D779C"/>
    <w:rsid w:val="006E4D9B"/>
    <w:rsid w:val="006E5C86"/>
    <w:rsid w:val="006F2146"/>
    <w:rsid w:val="006F3E34"/>
    <w:rsid w:val="00704853"/>
    <w:rsid w:val="007053EB"/>
    <w:rsid w:val="00710778"/>
    <w:rsid w:val="007124CE"/>
    <w:rsid w:val="007125CF"/>
    <w:rsid w:val="00715213"/>
    <w:rsid w:val="00715EB1"/>
    <w:rsid w:val="00721317"/>
    <w:rsid w:val="007216D3"/>
    <w:rsid w:val="00725E1C"/>
    <w:rsid w:val="007346D2"/>
    <w:rsid w:val="00734A5B"/>
    <w:rsid w:val="00736F14"/>
    <w:rsid w:val="0074031A"/>
    <w:rsid w:val="00744E76"/>
    <w:rsid w:val="00754FCA"/>
    <w:rsid w:val="007554B7"/>
    <w:rsid w:val="00760D4E"/>
    <w:rsid w:val="0076520C"/>
    <w:rsid w:val="00765CD6"/>
    <w:rsid w:val="0077174B"/>
    <w:rsid w:val="0077262C"/>
    <w:rsid w:val="00776DA8"/>
    <w:rsid w:val="0078123D"/>
    <w:rsid w:val="00781D64"/>
    <w:rsid w:val="00781F0F"/>
    <w:rsid w:val="007A5B15"/>
    <w:rsid w:val="007A6AB6"/>
    <w:rsid w:val="007A6FC3"/>
    <w:rsid w:val="007B56AD"/>
    <w:rsid w:val="007C2C07"/>
    <w:rsid w:val="007C3D55"/>
    <w:rsid w:val="007D36F4"/>
    <w:rsid w:val="007D409B"/>
    <w:rsid w:val="007E0311"/>
    <w:rsid w:val="007E0FCD"/>
    <w:rsid w:val="007E65A5"/>
    <w:rsid w:val="007F012C"/>
    <w:rsid w:val="007F373C"/>
    <w:rsid w:val="00801A77"/>
    <w:rsid w:val="008028A4"/>
    <w:rsid w:val="008034C1"/>
    <w:rsid w:val="0080573A"/>
    <w:rsid w:val="0081299D"/>
    <w:rsid w:val="008145F2"/>
    <w:rsid w:val="00822A5A"/>
    <w:rsid w:val="00826825"/>
    <w:rsid w:val="00830EE9"/>
    <w:rsid w:val="008321AF"/>
    <w:rsid w:val="008407FD"/>
    <w:rsid w:val="00853162"/>
    <w:rsid w:val="00857F5C"/>
    <w:rsid w:val="008619AA"/>
    <w:rsid w:val="00861FB1"/>
    <w:rsid w:val="0087031C"/>
    <w:rsid w:val="00875718"/>
    <w:rsid w:val="00875CC3"/>
    <w:rsid w:val="008768CA"/>
    <w:rsid w:val="00892877"/>
    <w:rsid w:val="00894CC3"/>
    <w:rsid w:val="00897E76"/>
    <w:rsid w:val="00897EFD"/>
    <w:rsid w:val="008A1F24"/>
    <w:rsid w:val="008A29E8"/>
    <w:rsid w:val="008A421A"/>
    <w:rsid w:val="008A5C44"/>
    <w:rsid w:val="008B0E47"/>
    <w:rsid w:val="008B266A"/>
    <w:rsid w:val="008B6431"/>
    <w:rsid w:val="008B6AC9"/>
    <w:rsid w:val="008C2A0D"/>
    <w:rsid w:val="008C3A70"/>
    <w:rsid w:val="008C528E"/>
    <w:rsid w:val="008C70C2"/>
    <w:rsid w:val="008C7B47"/>
    <w:rsid w:val="008D0E07"/>
    <w:rsid w:val="008D420D"/>
    <w:rsid w:val="008D664D"/>
    <w:rsid w:val="008E78FF"/>
    <w:rsid w:val="008F10FB"/>
    <w:rsid w:val="0090271F"/>
    <w:rsid w:val="00902E23"/>
    <w:rsid w:val="00913385"/>
    <w:rsid w:val="0091348E"/>
    <w:rsid w:val="00913810"/>
    <w:rsid w:val="00915C57"/>
    <w:rsid w:val="0091664C"/>
    <w:rsid w:val="00917CCB"/>
    <w:rsid w:val="009218CC"/>
    <w:rsid w:val="009312A9"/>
    <w:rsid w:val="00931B57"/>
    <w:rsid w:val="00933683"/>
    <w:rsid w:val="00941E6C"/>
    <w:rsid w:val="00942EC2"/>
    <w:rsid w:val="00943660"/>
    <w:rsid w:val="009470C0"/>
    <w:rsid w:val="0095356C"/>
    <w:rsid w:val="0095460F"/>
    <w:rsid w:val="009556B9"/>
    <w:rsid w:val="00955F7B"/>
    <w:rsid w:val="00956524"/>
    <w:rsid w:val="0096013C"/>
    <w:rsid w:val="00961B9B"/>
    <w:rsid w:val="00970B15"/>
    <w:rsid w:val="00974EAF"/>
    <w:rsid w:val="009866DA"/>
    <w:rsid w:val="00986C4C"/>
    <w:rsid w:val="00990296"/>
    <w:rsid w:val="00993B06"/>
    <w:rsid w:val="0099556A"/>
    <w:rsid w:val="00997962"/>
    <w:rsid w:val="009A2933"/>
    <w:rsid w:val="009A5C2B"/>
    <w:rsid w:val="009B03F6"/>
    <w:rsid w:val="009B135B"/>
    <w:rsid w:val="009B33B5"/>
    <w:rsid w:val="009B44D7"/>
    <w:rsid w:val="009B5366"/>
    <w:rsid w:val="009B606B"/>
    <w:rsid w:val="009C1744"/>
    <w:rsid w:val="009C714D"/>
    <w:rsid w:val="009D0F27"/>
    <w:rsid w:val="009D16D2"/>
    <w:rsid w:val="009D2158"/>
    <w:rsid w:val="009D290D"/>
    <w:rsid w:val="009D32A0"/>
    <w:rsid w:val="009D3A94"/>
    <w:rsid w:val="009D7F7C"/>
    <w:rsid w:val="009E0265"/>
    <w:rsid w:val="009E14AD"/>
    <w:rsid w:val="009E2FF6"/>
    <w:rsid w:val="009F22E0"/>
    <w:rsid w:val="009F37B7"/>
    <w:rsid w:val="009F4546"/>
    <w:rsid w:val="00A04CEC"/>
    <w:rsid w:val="00A075B9"/>
    <w:rsid w:val="00A076FF"/>
    <w:rsid w:val="00A10F02"/>
    <w:rsid w:val="00A119F2"/>
    <w:rsid w:val="00A11E1E"/>
    <w:rsid w:val="00A14AE8"/>
    <w:rsid w:val="00A164B4"/>
    <w:rsid w:val="00A238C3"/>
    <w:rsid w:val="00A255EB"/>
    <w:rsid w:val="00A262E6"/>
    <w:rsid w:val="00A26936"/>
    <w:rsid w:val="00A36A3F"/>
    <w:rsid w:val="00A40E39"/>
    <w:rsid w:val="00A4471A"/>
    <w:rsid w:val="00A44EE4"/>
    <w:rsid w:val="00A47F59"/>
    <w:rsid w:val="00A50C69"/>
    <w:rsid w:val="00A53724"/>
    <w:rsid w:val="00A5504F"/>
    <w:rsid w:val="00A55617"/>
    <w:rsid w:val="00A60824"/>
    <w:rsid w:val="00A6293F"/>
    <w:rsid w:val="00A638F4"/>
    <w:rsid w:val="00A67794"/>
    <w:rsid w:val="00A70208"/>
    <w:rsid w:val="00A75A96"/>
    <w:rsid w:val="00A82346"/>
    <w:rsid w:val="00A825C5"/>
    <w:rsid w:val="00A82BD2"/>
    <w:rsid w:val="00A8472B"/>
    <w:rsid w:val="00A84D43"/>
    <w:rsid w:val="00A867D5"/>
    <w:rsid w:val="00A90FED"/>
    <w:rsid w:val="00A92FBB"/>
    <w:rsid w:val="00A93621"/>
    <w:rsid w:val="00A94915"/>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C57F5"/>
    <w:rsid w:val="00AD1A62"/>
    <w:rsid w:val="00AD1C5B"/>
    <w:rsid w:val="00AD21A4"/>
    <w:rsid w:val="00AD6E05"/>
    <w:rsid w:val="00AE022E"/>
    <w:rsid w:val="00AE057D"/>
    <w:rsid w:val="00AE1114"/>
    <w:rsid w:val="00AE3885"/>
    <w:rsid w:val="00AE6F63"/>
    <w:rsid w:val="00AE793D"/>
    <w:rsid w:val="00AF4980"/>
    <w:rsid w:val="00AF4D3D"/>
    <w:rsid w:val="00AF6E7D"/>
    <w:rsid w:val="00B056A9"/>
    <w:rsid w:val="00B06339"/>
    <w:rsid w:val="00B06CCA"/>
    <w:rsid w:val="00B06D4F"/>
    <w:rsid w:val="00B1166D"/>
    <w:rsid w:val="00B1501C"/>
    <w:rsid w:val="00B15449"/>
    <w:rsid w:val="00B15E89"/>
    <w:rsid w:val="00B209D0"/>
    <w:rsid w:val="00B26891"/>
    <w:rsid w:val="00B26A55"/>
    <w:rsid w:val="00B312C8"/>
    <w:rsid w:val="00B32EF8"/>
    <w:rsid w:val="00B3761D"/>
    <w:rsid w:val="00B4305C"/>
    <w:rsid w:val="00B54032"/>
    <w:rsid w:val="00B54417"/>
    <w:rsid w:val="00B54942"/>
    <w:rsid w:val="00B653AA"/>
    <w:rsid w:val="00B70A21"/>
    <w:rsid w:val="00B76730"/>
    <w:rsid w:val="00B86FEB"/>
    <w:rsid w:val="00B933E7"/>
    <w:rsid w:val="00BA0314"/>
    <w:rsid w:val="00BA037A"/>
    <w:rsid w:val="00BA1596"/>
    <w:rsid w:val="00BA70EF"/>
    <w:rsid w:val="00BB0102"/>
    <w:rsid w:val="00BB09F0"/>
    <w:rsid w:val="00BB1B1B"/>
    <w:rsid w:val="00BB2129"/>
    <w:rsid w:val="00BB2675"/>
    <w:rsid w:val="00BB3614"/>
    <w:rsid w:val="00BC0F7D"/>
    <w:rsid w:val="00BC114D"/>
    <w:rsid w:val="00BC2DE9"/>
    <w:rsid w:val="00BC6470"/>
    <w:rsid w:val="00BD2053"/>
    <w:rsid w:val="00BD5799"/>
    <w:rsid w:val="00BD7758"/>
    <w:rsid w:val="00BE3E4D"/>
    <w:rsid w:val="00BF50D3"/>
    <w:rsid w:val="00BF67BE"/>
    <w:rsid w:val="00C10C7F"/>
    <w:rsid w:val="00C12B07"/>
    <w:rsid w:val="00C143DE"/>
    <w:rsid w:val="00C1683F"/>
    <w:rsid w:val="00C2205A"/>
    <w:rsid w:val="00C302EB"/>
    <w:rsid w:val="00C33079"/>
    <w:rsid w:val="00C4261D"/>
    <w:rsid w:val="00C4504D"/>
    <w:rsid w:val="00C45231"/>
    <w:rsid w:val="00C4692B"/>
    <w:rsid w:val="00C51D54"/>
    <w:rsid w:val="00C55FBB"/>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5058"/>
    <w:rsid w:val="00CD631B"/>
    <w:rsid w:val="00CF32D9"/>
    <w:rsid w:val="00CF3DED"/>
    <w:rsid w:val="00CF7414"/>
    <w:rsid w:val="00D20761"/>
    <w:rsid w:val="00D23661"/>
    <w:rsid w:val="00D264DF"/>
    <w:rsid w:val="00D27EC7"/>
    <w:rsid w:val="00D46F36"/>
    <w:rsid w:val="00D52B21"/>
    <w:rsid w:val="00D57E94"/>
    <w:rsid w:val="00D63BBB"/>
    <w:rsid w:val="00D67B29"/>
    <w:rsid w:val="00D71289"/>
    <w:rsid w:val="00D738D6"/>
    <w:rsid w:val="00D755EB"/>
    <w:rsid w:val="00D758BD"/>
    <w:rsid w:val="00D81213"/>
    <w:rsid w:val="00D83B61"/>
    <w:rsid w:val="00D87E00"/>
    <w:rsid w:val="00D9134D"/>
    <w:rsid w:val="00D92FA8"/>
    <w:rsid w:val="00D94DDB"/>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070F"/>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524F8"/>
    <w:rsid w:val="00E616A3"/>
    <w:rsid w:val="00E61A1D"/>
    <w:rsid w:val="00E77645"/>
    <w:rsid w:val="00E77B10"/>
    <w:rsid w:val="00E86BFC"/>
    <w:rsid w:val="00E97C20"/>
    <w:rsid w:val="00EA6D1B"/>
    <w:rsid w:val="00EA6FC5"/>
    <w:rsid w:val="00EA7B23"/>
    <w:rsid w:val="00EB0D85"/>
    <w:rsid w:val="00EC1951"/>
    <w:rsid w:val="00EC1F17"/>
    <w:rsid w:val="00EC4A25"/>
    <w:rsid w:val="00EC5B1E"/>
    <w:rsid w:val="00EC78AC"/>
    <w:rsid w:val="00ED2CDB"/>
    <w:rsid w:val="00ED45F8"/>
    <w:rsid w:val="00EE3725"/>
    <w:rsid w:val="00EF15B9"/>
    <w:rsid w:val="00F025A2"/>
    <w:rsid w:val="00F04712"/>
    <w:rsid w:val="00F0543A"/>
    <w:rsid w:val="00F10EAA"/>
    <w:rsid w:val="00F147A0"/>
    <w:rsid w:val="00F167A3"/>
    <w:rsid w:val="00F20753"/>
    <w:rsid w:val="00F21C27"/>
    <w:rsid w:val="00F22EC7"/>
    <w:rsid w:val="00F23122"/>
    <w:rsid w:val="00F2729A"/>
    <w:rsid w:val="00F31BEC"/>
    <w:rsid w:val="00F33A6E"/>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oleObject" Target="embeddings/oleObject14.bin"/><Relationship Id="rId47"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__56.vsdx"/><Relationship Id="rId84" Type="http://schemas.openxmlformats.org/officeDocument/2006/relationships/package" Target="embeddings/Microsoft_Visio___89.vsdx"/><Relationship Id="rId89" Type="http://schemas.openxmlformats.org/officeDocument/2006/relationships/oleObject" Target="embeddings/oleObject27.bin"/><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8.emf"/><Relationship Id="rId107" Type="http://schemas.openxmlformats.org/officeDocument/2006/relationships/oleObject" Target="embeddings/oleObject35.bin"/><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emf"/><Relationship Id="rId40" Type="http://schemas.openxmlformats.org/officeDocument/2006/relationships/oleObject" Target="embeddings/oleObject13.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1.vsdx"/><Relationship Id="rId66" Type="http://schemas.openxmlformats.org/officeDocument/2006/relationships/package" Target="embeddings/Microsoft_Visio___45.vsdx"/><Relationship Id="rId74" Type="http://schemas.openxmlformats.org/officeDocument/2006/relationships/oleObject" Target="embeddings/oleObject23.bin"/><Relationship Id="rId79" Type="http://schemas.openxmlformats.org/officeDocument/2006/relationships/image" Target="media/image32.emf"/><Relationship Id="rId87" Type="http://schemas.openxmlformats.org/officeDocument/2006/relationships/oleObject" Target="embeddings/oleObject26.bin"/><Relationship Id="rId102" Type="http://schemas.openxmlformats.org/officeDocument/2006/relationships/oleObject" Target="embeddings/oleObject31.bin"/><Relationship Id="rId110"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image" Target="media/image23.emf"/><Relationship Id="rId82" Type="http://schemas.openxmlformats.org/officeDocument/2006/relationships/package" Target="embeddings/Microsoft_Visio___78.vsdx"/><Relationship Id="rId90" Type="http://schemas.openxmlformats.org/officeDocument/2006/relationships/image" Target="media/image37.emf"/><Relationship Id="rId95" Type="http://schemas.openxmlformats.org/officeDocument/2006/relationships/package" Target="embeddings/Microsoft_Visio___1213.vsdx"/><Relationship Id="rId19" Type="http://schemas.openxmlformats.org/officeDocument/2006/relationships/image" Target="media/image3.emf"/><Relationship Id="rId14" Type="http://schemas.microsoft.com/office/2016/09/relationships/commentsIds" Target="commentsIds.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7.bin"/><Relationship Id="rId56" Type="http://schemas.openxmlformats.org/officeDocument/2006/relationships/footer" Target="footer1.xml"/><Relationship Id="rId64" Type="http://schemas.openxmlformats.org/officeDocument/2006/relationships/package" Target="embeddings/Microsoft_Visio___34.vsdx"/><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oleObject" Target="embeddings/oleObject29.bin"/><Relationship Id="rId105" Type="http://schemas.openxmlformats.org/officeDocument/2006/relationships/oleObject" Target="embeddings/oleObject33.bin"/><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2.bin"/><Relationship Id="rId80" Type="http://schemas.openxmlformats.org/officeDocument/2006/relationships/package" Target="embeddings/Microsoft_Visio___67.vsdx"/><Relationship Id="rId85" Type="http://schemas.openxmlformats.org/officeDocument/2006/relationships/image" Target="media/image35.emf"/><Relationship Id="rId93" Type="http://schemas.openxmlformats.org/officeDocument/2006/relationships/package" Target="embeddings/Microsoft_Visio___1112.vsdx"/><Relationship Id="rId98"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2.emf"/><Relationship Id="rId67" Type="http://schemas.openxmlformats.org/officeDocument/2006/relationships/image" Target="media/image26.emf"/><Relationship Id="rId103" Type="http://schemas.openxmlformats.org/officeDocument/2006/relationships/oleObject" Target="embeddings/oleObject32.bin"/><Relationship Id="rId108" Type="http://schemas.openxmlformats.org/officeDocument/2006/relationships/oleObject" Target="embeddings/oleObject36.bin"/><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oleObject" Target="embeddings/oleObject20.bin"/><Relationship Id="rId62" Type="http://schemas.openxmlformats.org/officeDocument/2006/relationships/package" Target="embeddings/Microsoft_Visio___23.vsdx"/><Relationship Id="rId70" Type="http://schemas.openxmlformats.org/officeDocument/2006/relationships/oleObject" Target="embeddings/oleObject21.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image" Target="media/image36.emf"/><Relationship Id="rId91" Type="http://schemas.openxmlformats.org/officeDocument/2006/relationships/package" Target="embeddings/Microsoft_Visio___1011.vsdx"/><Relationship Id="rId96" Type="http://schemas.openxmlformats.org/officeDocument/2006/relationships/image" Target="media/image40.emf"/><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emf"/><Relationship Id="rId57" Type="http://schemas.openxmlformats.org/officeDocument/2006/relationships/image" Target="media/image21.emf"/><Relationship Id="rId106" Type="http://schemas.openxmlformats.org/officeDocument/2006/relationships/oleObject" Target="embeddings/oleObject34.bin"/><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package" Target="embeddings/Microsoft_Visio___12.vsdx"/><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5.bin"/><Relationship Id="rId81" Type="http://schemas.openxmlformats.org/officeDocument/2006/relationships/image" Target="media/image33.emf"/><Relationship Id="rId86" Type="http://schemas.openxmlformats.org/officeDocument/2006/relationships/package" Target="embeddings/Microsoft_Visio___910.vsdx"/><Relationship Id="rId94" Type="http://schemas.openxmlformats.org/officeDocument/2006/relationships/image" Target="media/image39.emf"/><Relationship Id="rId99" Type="http://schemas.openxmlformats.org/officeDocument/2006/relationships/image" Target="media/image41.emf"/><Relationship Id="rId101" Type="http://schemas.openxmlformats.org/officeDocument/2006/relationships/oleObject" Target="embeddings/oleObject30.bin"/><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oleObject" Target="embeddings/oleObject2.bin"/><Relationship Id="rId39" Type="http://schemas.openxmlformats.org/officeDocument/2006/relationships/image" Target="media/image13.emf"/><Relationship Id="rId109" Type="http://schemas.openxmlformats.org/officeDocument/2006/relationships/image" Target="media/image43.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header" Target="header1.xml"/><Relationship Id="rId76" Type="http://schemas.openxmlformats.org/officeDocument/2006/relationships/oleObject" Target="embeddings/oleObject24.bin"/><Relationship Id="rId97" Type="http://schemas.openxmlformats.org/officeDocument/2006/relationships/package" Target="embeddings/Microsoft_Visio___1314.vsdx"/><Relationship Id="rId104"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FB5299-EDE0-45A9-97D8-D5C71BAB9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2</TotalTime>
  <Pages>62</Pages>
  <Words>20218</Words>
  <Characters>115243</Characters>
  <Application>Microsoft Office Word</Application>
  <DocSecurity>0</DocSecurity>
  <Lines>960</Lines>
  <Paragraphs>270</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351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lastModifiedBy>Sven Fischer</cp:lastModifiedBy>
  <cp:revision>43</cp:revision>
  <dcterms:created xsi:type="dcterms:W3CDTF">2020-04-25T08:37:00Z</dcterms:created>
  <dcterms:modified xsi:type="dcterms:W3CDTF">2020-04-27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ies>
</file>